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p w14:paraId="73EDB9EC" w14:textId="664A89B0" w:rsidR="003E37FC" w:rsidRPr="008D100D" w:rsidRDefault="003E37FC" w:rsidP="001512C3">
      <w:pPr>
        <w:pStyle w:val="Heading1"/>
      </w:pPr>
      <w:bookmarkStart w:id="8" w:name="_Toc175220846"/>
      <w:r w:rsidRPr="008D100D">
        <w:lastRenderedPageBreak/>
        <w:t>Une page qui contient le résume en français</w:t>
      </w:r>
      <w:bookmarkEnd w:id="6"/>
      <w:bookmarkEnd w:id="7"/>
      <w:bookmarkEnd w:id="8"/>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9" w:name="_Toc171679584"/>
      <w:bookmarkStart w:id="10"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34F786B5" w14:textId="5D9B7B26" w:rsidR="003E37FC" w:rsidRPr="008D100D" w:rsidRDefault="003E37FC" w:rsidP="00211D14">
      <w:pPr>
        <w:pStyle w:val="Heading1"/>
      </w:pPr>
      <w:bookmarkStart w:id="11" w:name="_Toc175220847"/>
      <w:r w:rsidRPr="008D100D">
        <w:lastRenderedPageBreak/>
        <w:t>Une page qui contient l’abstract en anglais</w:t>
      </w:r>
      <w:bookmarkEnd w:id="9"/>
      <w:bookmarkEnd w:id="10"/>
      <w:bookmarkEnd w:id="11"/>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2" w:name="_Toc171679585"/>
      <w:bookmarkStart w:id="13" w:name="_Toc171679653"/>
      <w:r w:rsidRPr="002927F1">
        <w:rPr>
          <w:lang w:val="en-US"/>
        </w:rPr>
        <w:br w:type="page"/>
      </w:r>
    </w:p>
    <w:p w14:paraId="3384A449" w14:textId="2DA8D541" w:rsidR="003E37FC" w:rsidRPr="008D100D" w:rsidRDefault="003E37FC" w:rsidP="003E37FC">
      <w:pPr>
        <w:pStyle w:val="Heading1"/>
      </w:pPr>
      <w:bookmarkStart w:id="14" w:name="_Toc175220848"/>
      <w:r w:rsidRPr="008D100D">
        <w:lastRenderedPageBreak/>
        <w:t>Le sommaire</w:t>
      </w:r>
      <w:bookmarkEnd w:id="12"/>
      <w:bookmarkEnd w:id="13"/>
      <w:bookmarkEnd w:id="14"/>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000000">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000000">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000000">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000000">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5" w:name="_Toc171679586"/>
      <w:bookmarkStart w:id="16"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7" w:name="_Toc175220849"/>
      <w:r>
        <w:br w:type="page"/>
      </w:r>
    </w:p>
    <w:p w14:paraId="029F42B7" w14:textId="04E91A04" w:rsidR="003E37FC" w:rsidRPr="008D100D" w:rsidRDefault="003E37FC" w:rsidP="003E37FC">
      <w:pPr>
        <w:pStyle w:val="Heading1"/>
      </w:pPr>
      <w:r w:rsidRPr="008D100D">
        <w:lastRenderedPageBreak/>
        <w:t>La liste des figures</w:t>
      </w:r>
      <w:bookmarkEnd w:id="15"/>
      <w:bookmarkEnd w:id="16"/>
      <w:bookmarkEnd w:id="17"/>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000000">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000000">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000000">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8" w:name="_Toc171679587"/>
      <w:bookmarkStart w:id="19" w:name="_Toc171679655"/>
      <w:bookmarkStart w:id="20" w:name="_Toc175220850"/>
      <w:r w:rsidRPr="008D100D">
        <w:lastRenderedPageBreak/>
        <w:t>Introduction générale</w:t>
      </w:r>
      <w:bookmarkEnd w:id="18"/>
      <w:bookmarkEnd w:id="19"/>
      <w:bookmarkEnd w:id="20"/>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294A8E1" w:rsidR="00B7355C" w:rsidRPr="008D100D" w:rsidRDefault="003E37FC" w:rsidP="00FC6335">
      <w:pPr>
        <w:pStyle w:val="Heading1"/>
      </w:pPr>
      <w:bookmarkStart w:id="21" w:name="_Toc171679588"/>
      <w:bookmarkStart w:id="22" w:name="_Toc171679656"/>
      <w:bookmarkStart w:id="23" w:name="_Toc175220851"/>
      <w:r w:rsidRPr="008D100D">
        <w:lastRenderedPageBreak/>
        <w:t>Chapitre 1 :</w:t>
      </w:r>
      <w:bookmarkEnd w:id="21"/>
      <w:bookmarkEnd w:id="22"/>
      <w:r w:rsidR="005361E2" w:rsidRPr="008D100D">
        <w:t xml:space="preserve"> Identification de l’Entreprise</w:t>
      </w:r>
      <w:bookmarkEnd w:id="23"/>
    </w:p>
    <w:p w14:paraId="79C48FAF" w14:textId="04C92BE2" w:rsidR="008D100D" w:rsidRPr="008D100D" w:rsidRDefault="008D100D" w:rsidP="008D100D">
      <w:pPr>
        <w:pStyle w:val="Heading2"/>
      </w:pPr>
      <w:bookmarkStart w:id="24" w:name="_Toc175220852"/>
      <w:r w:rsidRPr="008D100D">
        <w:t>Coopérative COPAG</w:t>
      </w:r>
      <w:bookmarkEnd w:id="24"/>
      <w:r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lastRenderedPageBreak/>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 xml:space="preserve">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w:t>
      </w:r>
      <w:r w:rsidRPr="008D100D">
        <w:lastRenderedPageBreak/>
        <w:t>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4EC915B7"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DD6D5F">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lastRenderedPageBreak/>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000000" w:rsidP="00B45FFE">
            <w:pPr>
              <w:keepNext/>
              <w:jc w:val="left"/>
            </w:pPr>
            <w:hyperlink r:id="rId14" w:history="1">
              <w:r w:rsidR="00664A18" w:rsidRPr="008D100D">
                <w:rPr>
                  <w:rStyle w:val="Hyperlink"/>
                </w:rPr>
                <w:t>mmloultiti@copag.ma</w:t>
              </w:r>
            </w:hyperlink>
          </w:p>
        </w:tc>
      </w:tr>
    </w:tbl>
    <w:p w14:paraId="4CAC186B" w14:textId="276EE229"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DD6D5F">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lastRenderedPageBreak/>
        <w:drawing>
          <wp:inline distT="0" distB="0" distL="0" distR="0" wp14:anchorId="002011D8" wp14:editId="695936B3">
            <wp:extent cx="5379720" cy="3513455"/>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5379720" cy="3513455"/>
                    </a:xfrm>
                    <a:prstGeom prst="rect">
                      <a:avLst/>
                    </a:prstGeom>
                  </pic:spPr>
                </pic:pic>
              </a:graphicData>
            </a:graphic>
          </wp:inline>
        </w:drawing>
      </w:r>
    </w:p>
    <w:p w14:paraId="74E2E13D" w14:textId="77D07795"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DD6D5F">
        <w:rPr>
          <w:noProof/>
        </w:rPr>
        <w:t>3</w:t>
      </w:r>
      <w:r w:rsidRPr="008D100D">
        <w:fldChar w:fldCharType="end"/>
      </w:r>
      <w:r w:rsidRPr="008D100D">
        <w:t xml:space="preserve"> L’organisation de la COPAG</w:t>
      </w:r>
      <w:bookmarkEnd w:id="31"/>
    </w:p>
    <w:p w14:paraId="7991D4E1" w14:textId="2A435A10" w:rsidR="00294897" w:rsidRPr="008D100D" w:rsidRDefault="00294897" w:rsidP="00294897">
      <w:pPr>
        <w:pStyle w:val="Heading3"/>
      </w:pPr>
      <w:bookmarkStart w:id="32" w:name="_Toc175220857"/>
      <w:r w:rsidRPr="008D100D">
        <w:lastRenderedPageBreak/>
        <w:t>Organigramme</w:t>
      </w:r>
      <w:bookmarkEnd w:id="32"/>
    </w:p>
    <w:p w14:paraId="599C1B7A" w14:textId="77777777" w:rsidR="005C1D1E" w:rsidRPr="008D100D" w:rsidRDefault="00294897" w:rsidP="008D100D">
      <w:pPr>
        <w:keepNext/>
        <w:ind w:firstLine="0"/>
      </w:pPr>
      <w:r w:rsidRPr="008D100D">
        <w:rPr>
          <w:noProof/>
        </w:rPr>
        <w:drawing>
          <wp:inline distT="0" distB="0" distL="0" distR="0" wp14:anchorId="637F9855" wp14:editId="4F2FD2D4">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1DA8250" w14:textId="780395FA" w:rsidR="00294897" w:rsidRPr="008D100D" w:rsidRDefault="005C1D1E" w:rsidP="005C1D1E">
      <w:pPr>
        <w:pStyle w:val="Caption"/>
      </w:pPr>
      <w:bookmarkStart w:id="33" w:name="_Toc171935887"/>
      <w:r w:rsidRPr="008D100D">
        <w:t xml:space="preserve">Figure </w:t>
      </w:r>
      <w:r w:rsidRPr="008D100D">
        <w:fldChar w:fldCharType="begin"/>
      </w:r>
      <w:r w:rsidRPr="008D100D">
        <w:instrText xml:space="preserve"> SEQ Figure \* ARABIC </w:instrText>
      </w:r>
      <w:r w:rsidRPr="008D100D">
        <w:fldChar w:fldCharType="separate"/>
      </w:r>
      <w:r w:rsidR="00DD6D5F">
        <w:rPr>
          <w:noProof/>
        </w:rPr>
        <w:t>4</w:t>
      </w:r>
      <w:r w:rsidRPr="008D100D">
        <w:fldChar w:fldCharType="end"/>
      </w:r>
      <w:r w:rsidR="008D100D" w:rsidRPr="008D100D">
        <w:t xml:space="preserve"> </w:t>
      </w:r>
      <w:r w:rsidRPr="008D100D">
        <w:t>L’organigramme de la COPAG</w:t>
      </w:r>
      <w:bookmarkEnd w:id="33"/>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013167FB" w:rsidR="005C1D1E" w:rsidRPr="008D100D" w:rsidRDefault="005C1D1E" w:rsidP="005C1D1E">
      <w:r w:rsidRPr="008D100D">
        <w:lastRenderedPageBreak/>
        <w:t>•</w:t>
      </w:r>
      <w:r w:rsidRPr="008D100D">
        <w:tab/>
        <w:t>Groupage pour tout ce qui concerne les marchandises et produits susvisés.</w:t>
      </w:r>
    </w:p>
    <w:p w14:paraId="7138638B" w14:textId="1B1B64F5" w:rsidR="005361E2" w:rsidRPr="008D100D" w:rsidRDefault="0076033D" w:rsidP="005361E2">
      <w:pPr>
        <w:pStyle w:val="Heading3"/>
      </w:pPr>
      <w:r w:rsidRPr="008D100D">
        <w:rPr>
          <w:rStyle w:val="Strong"/>
        </w:rPr>
        <w:t>Adresse :</w:t>
      </w:r>
    </w:p>
    <w:p w14:paraId="1B4FB97E" w14:textId="69AAD759" w:rsidR="005361E2" w:rsidRPr="008D100D" w:rsidRDefault="005361E2" w:rsidP="005361E2">
      <w:pPr>
        <w:pStyle w:val="NormalWeb"/>
        <w:rPr>
          <w:lang w:val="fr-FR"/>
        </w:rPr>
      </w:pPr>
      <w:r w:rsidRPr="008D100D">
        <w:rPr>
          <w:lang w:val="fr-FR"/>
        </w:rPr>
        <w:t xml:space="preserve">La coopérative COPAG est située à Aït Iazza, BP 45, Taroudant, Maroc. </w:t>
      </w:r>
    </w:p>
    <w:p w14:paraId="6D6E5B53" w14:textId="2B54402E" w:rsidR="005361E2" w:rsidRPr="008D100D" w:rsidRDefault="005361E2" w:rsidP="005361E2">
      <w:pPr>
        <w:pStyle w:val="Heading3"/>
      </w:pPr>
      <w:bookmarkStart w:id="37" w:name="_Toc175220863"/>
      <w:r w:rsidRPr="008D100D">
        <w:rPr>
          <w:rStyle w:val="Strong"/>
        </w:rPr>
        <w:t xml:space="preserve">Site </w:t>
      </w:r>
      <w:r w:rsidR="008D100D" w:rsidRPr="008D100D">
        <w:rPr>
          <w:rStyle w:val="Strong"/>
        </w:rPr>
        <w:t>Web :</w:t>
      </w:r>
      <w:bookmarkEnd w:id="37"/>
    </w:p>
    <w:p w14:paraId="3DB26116" w14:textId="77777777" w:rsidR="005361E2" w:rsidRPr="008D100D" w:rsidRDefault="005361E2" w:rsidP="005361E2">
      <w:pPr>
        <w:pStyle w:val="NormalWeb"/>
        <w:rPr>
          <w:lang w:val="fr-FR"/>
        </w:rPr>
      </w:pPr>
      <w:r w:rsidRPr="008D100D">
        <w:rPr>
          <w:lang w:val="fr-FR"/>
        </w:rPr>
        <w:t xml:space="preserve">Le site web de COPAG est </w:t>
      </w:r>
      <w:hyperlink r:id="rId21" w:tgtFrame="_new" w:history="1">
        <w:r w:rsidRPr="008D100D">
          <w:rPr>
            <w:rStyle w:val="Hyperlink"/>
            <w:lang w:val="fr-FR"/>
          </w:rPr>
          <w:t>www.copag.com</w:t>
        </w:r>
      </w:hyperlink>
      <w:r w:rsidRPr="008D100D">
        <w:rPr>
          <w:lang w:val="fr-FR"/>
        </w:rPr>
        <w:t>. Il offre une vue d'ensemble de la coopérative, de ses produits, de ses activités, et de ses initiatives.</w:t>
      </w:r>
    </w:p>
    <w:p w14:paraId="2F8AF27C" w14:textId="41FAB0F8" w:rsidR="005361E2" w:rsidRPr="008D100D" w:rsidRDefault="005361E2" w:rsidP="005361E2">
      <w:pPr>
        <w:pStyle w:val="Heading2"/>
      </w:pPr>
      <w:bookmarkStart w:id="38" w:name="_Toc175220864"/>
      <w:r w:rsidRPr="008D100D">
        <w:rPr>
          <w:rStyle w:val="Strong"/>
        </w:rPr>
        <w:t xml:space="preserve">Encadrant </w:t>
      </w:r>
      <w:r w:rsidR="008D3815" w:rsidRPr="008D100D">
        <w:rPr>
          <w:rStyle w:val="Strong"/>
        </w:rPr>
        <w:t>Professionnel :</w:t>
      </w:r>
      <w:bookmarkEnd w:id="38"/>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00853B85" w14:textId="0BC8CFB8" w:rsidR="005361E2" w:rsidRPr="008D100D" w:rsidRDefault="005361E2" w:rsidP="005361E2">
      <w:pPr>
        <w:pStyle w:val="NormalWeb"/>
        <w:rPr>
          <w:lang w:val="fr-FR"/>
        </w:rPr>
      </w:pPr>
    </w:p>
    <w:p w14:paraId="18621342" w14:textId="1D569015" w:rsidR="005361E2" w:rsidRPr="008D100D" w:rsidRDefault="005361E2" w:rsidP="00BA2264">
      <w:pPr>
        <w:pStyle w:val="Heading2"/>
      </w:pPr>
      <w:bookmarkStart w:id="39" w:name="_Toc175220868"/>
      <w:r w:rsidRPr="008D100D">
        <w:rPr>
          <w:rStyle w:val="Strong"/>
        </w:rPr>
        <w:t xml:space="preserve">Lieu et Durée du </w:t>
      </w:r>
      <w:r w:rsidR="002F1F14" w:rsidRPr="008D100D">
        <w:rPr>
          <w:rStyle w:val="Strong"/>
        </w:rPr>
        <w:t>Stage :</w:t>
      </w:r>
      <w:bookmarkEnd w:id="39"/>
    </w:p>
    <w:p w14:paraId="15F69098" w14:textId="3E7D8A8E"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40" w:name="_Toc171679595"/>
      <w:bookmarkStart w:id="41"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3BD3DA9C" w:rsidR="00CC64ED" w:rsidRDefault="00A92A20" w:rsidP="00CC64ED">
      <w:pPr>
        <w:pStyle w:val="Heading1"/>
      </w:pPr>
      <w:bookmarkStart w:id="42" w:name="_Toc175220869"/>
      <w:bookmarkStart w:id="43" w:name="_Toc164684929"/>
      <w:bookmarkStart w:id="44" w:name="_Toc162356125"/>
      <w:bookmarkStart w:id="45" w:name="_Toc163140817"/>
      <w:bookmarkStart w:id="46" w:name="_Toc164931510"/>
      <w:bookmarkStart w:id="47" w:name="_Toc170737586"/>
      <w:r w:rsidRPr="008D100D">
        <w:lastRenderedPageBreak/>
        <w:t xml:space="preserve">Chapitre </w:t>
      </w:r>
      <w:r>
        <w:t xml:space="preserve">2 : </w:t>
      </w:r>
      <w:r w:rsidR="00CC64ED" w:rsidRPr="003E5007">
        <w:t>CONTEXTE GÉNÉRALE DU PROJET</w:t>
      </w:r>
      <w:bookmarkEnd w:id="42"/>
    </w:p>
    <w:p w14:paraId="104C37CA" w14:textId="77777777" w:rsidR="00CC64ED" w:rsidRDefault="00CC64ED" w:rsidP="00CC64ED">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pPr>
        <w:pStyle w:val="Heading2"/>
        <w:numPr>
          <w:ilvl w:val="0"/>
          <w:numId w:val="14"/>
        </w:numPr>
        <w:rPr>
          <w:rFonts w:ascii="Calibri Light" w:hAnsi="Calibri Light" w:cs="Calibri Light"/>
          <w:sz w:val="24"/>
          <w:szCs w:val="24"/>
        </w:rPr>
      </w:pPr>
      <w:bookmarkStart w:id="48" w:name="_Toc170737581"/>
      <w:bookmarkStart w:id="49" w:name="_Toc175220870"/>
      <w:r>
        <w:rPr>
          <w:rFonts w:ascii="Calibri Light" w:hAnsi="Calibri Light" w:cs="Calibri Light"/>
          <w:sz w:val="24"/>
          <w:szCs w:val="24"/>
        </w:rPr>
        <w:t>Problématique</w:t>
      </w:r>
      <w:bookmarkEnd w:id="48"/>
      <w:bookmarkEnd w:id="49"/>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pPr>
        <w:pStyle w:val="Heading2"/>
        <w:numPr>
          <w:ilvl w:val="0"/>
          <w:numId w:val="14"/>
        </w:numPr>
        <w:rPr>
          <w:rFonts w:ascii="Calibri Light" w:hAnsi="Calibri Light" w:cs="Calibri Light"/>
          <w:sz w:val="24"/>
          <w:szCs w:val="24"/>
        </w:rPr>
      </w:pPr>
      <w:bookmarkStart w:id="50" w:name="_Toc170737582"/>
      <w:bookmarkStart w:id="51" w:name="_Toc175220871"/>
      <w:r>
        <w:rPr>
          <w:rFonts w:ascii="Calibri Light" w:hAnsi="Calibri Light" w:cs="Calibri Light"/>
          <w:sz w:val="24"/>
          <w:szCs w:val="24"/>
        </w:rPr>
        <w:t>Solution et objectifs</w:t>
      </w:r>
      <w:bookmarkEnd w:id="50"/>
      <w:bookmarkEnd w:id="51"/>
      <w:r>
        <w:rPr>
          <w:rFonts w:ascii="Calibri Light" w:hAnsi="Calibri Light" w:cs="Calibri Light"/>
          <w:sz w:val="24"/>
          <w:szCs w:val="24"/>
        </w:rP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pPr>
        <w:pStyle w:val="Heading2"/>
        <w:numPr>
          <w:ilvl w:val="0"/>
          <w:numId w:val="14"/>
        </w:numPr>
        <w:rPr>
          <w:rFonts w:ascii="Calibri Light" w:hAnsi="Calibri Light" w:cs="Calibri Light"/>
          <w:sz w:val="24"/>
          <w:szCs w:val="24"/>
        </w:rPr>
      </w:pPr>
      <w:bookmarkStart w:id="52" w:name="_Toc170737583"/>
      <w:bookmarkStart w:id="53" w:name="_Toc175220872"/>
      <w:r>
        <w:rPr>
          <w:rFonts w:ascii="Calibri Light" w:hAnsi="Calibri Light" w:cs="Calibri Light"/>
          <w:sz w:val="24"/>
          <w:szCs w:val="24"/>
        </w:rPr>
        <w:lastRenderedPageBreak/>
        <w:t>Livrable final</w:t>
      </w:r>
      <w:bookmarkEnd w:id="52"/>
      <w:bookmarkEnd w:id="53"/>
    </w:p>
    <w:p w14:paraId="706BCEFB" w14:textId="77777777" w:rsidR="00CC64ED" w:rsidRPr="004D5018" w:rsidRDefault="00CC64ED" w:rsidP="00CC64ED">
      <w:r w:rsidRPr="003E500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pPr>
        <w:pStyle w:val="Heading2"/>
        <w:numPr>
          <w:ilvl w:val="0"/>
          <w:numId w:val="14"/>
        </w:numPr>
        <w:rPr>
          <w:rFonts w:ascii="Calibri Light" w:hAnsi="Calibri Light" w:cs="Calibri Light"/>
          <w:sz w:val="24"/>
          <w:szCs w:val="24"/>
        </w:rPr>
      </w:pPr>
      <w:bookmarkStart w:id="54" w:name="_Toc170737584"/>
      <w:bookmarkStart w:id="55" w:name="_Toc175220873"/>
      <w:r>
        <w:rPr>
          <w:rFonts w:ascii="Calibri Light" w:hAnsi="Calibri Light" w:cs="Calibri Light"/>
          <w:sz w:val="24"/>
          <w:szCs w:val="24"/>
        </w:rPr>
        <w:t>Périmètre fonctionnelle de projet</w:t>
      </w:r>
      <w:bookmarkEnd w:id="54"/>
      <w:bookmarkEnd w:id="55"/>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pPr>
        <w:pStyle w:val="Heading2"/>
        <w:numPr>
          <w:ilvl w:val="0"/>
          <w:numId w:val="14"/>
        </w:numPr>
        <w:rPr>
          <w:rFonts w:ascii="Calibri Light" w:hAnsi="Calibri Light" w:cs="Calibri Light"/>
          <w:sz w:val="24"/>
          <w:szCs w:val="24"/>
        </w:rPr>
      </w:pPr>
      <w:bookmarkStart w:id="56" w:name="_Toc170737585"/>
      <w:bookmarkStart w:id="57" w:name="_Toc175220874"/>
      <w:r>
        <w:rPr>
          <w:rFonts w:ascii="Calibri Light" w:hAnsi="Calibri Light" w:cs="Calibri Light"/>
          <w:sz w:val="24"/>
          <w:szCs w:val="24"/>
        </w:rPr>
        <w:t>Conclusion</w:t>
      </w:r>
      <w:bookmarkEnd w:id="56"/>
      <w:bookmarkEnd w:id="57"/>
      <w:r>
        <w:rPr>
          <w:rFonts w:ascii="Calibri Light" w:hAnsi="Calibri Light" w:cs="Calibri Light"/>
          <w:color w:val="FF0000"/>
          <w:sz w:val="24"/>
          <w:szCs w:val="24"/>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516FCDB9" w14:textId="77777777" w:rsidR="0076033D" w:rsidRDefault="0076033D">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58" w:name="_Toc171679601"/>
      <w:bookmarkStart w:id="59" w:name="_Toc171679669"/>
      <w:bookmarkStart w:id="60" w:name="_Toc175220875"/>
      <w:bookmarkEnd w:id="40"/>
      <w:bookmarkEnd w:id="41"/>
      <w:bookmarkEnd w:id="43"/>
      <w:bookmarkEnd w:id="44"/>
      <w:bookmarkEnd w:id="45"/>
      <w:bookmarkEnd w:id="46"/>
      <w:bookmarkEnd w:id="47"/>
      <w:r>
        <w:br w:type="page"/>
      </w:r>
    </w:p>
    <w:p w14:paraId="3EFB3DE2" w14:textId="7EDECBEC" w:rsidR="00702289" w:rsidRPr="00702289" w:rsidRDefault="003E37FC" w:rsidP="009535D9">
      <w:pPr>
        <w:pStyle w:val="Heading1"/>
      </w:pPr>
      <w:r w:rsidRPr="008D100D">
        <w:lastRenderedPageBreak/>
        <w:t>Chapitre</w:t>
      </w:r>
      <w:r w:rsidR="00A92A20">
        <w:t xml:space="preserve"> 3 </w:t>
      </w:r>
      <w:r w:rsidRPr="008D100D">
        <w:t>:</w:t>
      </w:r>
      <w:bookmarkEnd w:id="58"/>
      <w:bookmarkEnd w:id="59"/>
      <w:bookmarkEnd w:id="60"/>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61" w:name="_Toc175220876"/>
      <w:bookmarkStart w:id="62" w:name="_Toc171679603"/>
      <w:bookmarkStart w:id="63" w:name="_Toc171679671"/>
      <w:r w:rsidRPr="00277FB0">
        <w:t>Méthodes de conception/modélisation :</w:t>
      </w:r>
      <w:bookmarkEnd w:id="61"/>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64" w:name="_Toc171679605"/>
      <w:bookmarkStart w:id="65" w:name="_Toc171679673"/>
      <w:bookmarkStart w:id="66" w:name="_Toc175220877"/>
      <w:bookmarkEnd w:id="62"/>
      <w:bookmarkEnd w:id="63"/>
      <w:r w:rsidRPr="008D100D">
        <w:t>Versioning</w:t>
      </w:r>
      <w:bookmarkEnd w:id="64"/>
      <w:bookmarkEnd w:id="65"/>
      <w:bookmarkEnd w:id="66"/>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7FA69296">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67" w:name="_Toc171679606"/>
      <w:bookmarkStart w:id="68" w:name="_Toc171679674"/>
      <w:bookmarkStart w:id="69" w:name="_Toc175220878"/>
      <w:r w:rsidRPr="008D100D">
        <w:t>Technologies</w:t>
      </w:r>
      <w:bookmarkEnd w:id="67"/>
      <w:bookmarkEnd w:id="68"/>
      <w:bookmarkEnd w:id="69"/>
    </w:p>
    <w:p w14:paraId="2B766607" w14:textId="09FFFC7F" w:rsidR="008E1679" w:rsidRPr="00521C74" w:rsidRDefault="008E1679" w:rsidP="00521C74">
      <w:pPr>
        <w:pStyle w:val="Heading3"/>
        <w:rPr>
          <w:rFonts w:eastAsia="Times New Roman"/>
          <w:lang w:val="en-US"/>
        </w:rPr>
      </w:pPr>
      <w:bookmarkStart w:id="70" w:name="_Toc175220879"/>
      <w:r w:rsidRPr="00521C74">
        <w:rPr>
          <w:rFonts w:eastAsia="Times New Roman"/>
          <w:lang w:val="en-US"/>
        </w:rPr>
        <w:t>Node.js:</w:t>
      </w:r>
      <w:bookmarkEnd w:id="70"/>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71" w:name="_Toc175220881"/>
      <w:r w:rsidRPr="008E1679">
        <w:lastRenderedPageBreak/>
        <w:t>Environnement de développement intégré (EDI)</w:t>
      </w:r>
      <w:bookmarkEnd w:id="71"/>
      <w:r w:rsidRPr="008E1679">
        <w:t xml:space="preserve"> </w:t>
      </w:r>
    </w:p>
    <w:p w14:paraId="3BF74F7D" w14:textId="0CC6CD07" w:rsidR="0020225B" w:rsidRPr="0020225B" w:rsidRDefault="008E1679" w:rsidP="00521C74">
      <w:pPr>
        <w:pStyle w:val="Heading3"/>
      </w:pPr>
      <w:bookmarkStart w:id="72" w:name="_Toc175220882"/>
      <w:r w:rsidRPr="0020225B">
        <w:t>VS Code</w:t>
      </w:r>
      <w:bookmarkEnd w:id="72"/>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73" w:name="_Toc171679609"/>
      <w:bookmarkStart w:id="74" w:name="_Toc171679677"/>
      <w:bookmarkStart w:id="75" w:name="_Toc175220883"/>
      <w:r w:rsidRPr="008D100D">
        <w:t>Logiciels</w:t>
      </w:r>
      <w:bookmarkEnd w:id="73"/>
      <w:bookmarkEnd w:id="74"/>
      <w:bookmarkEnd w:id="75"/>
    </w:p>
    <w:p w14:paraId="77BFF59A" w14:textId="77777777" w:rsidR="0076033D" w:rsidRDefault="0076033D" w:rsidP="0076033D">
      <w:pPr>
        <w:pStyle w:val="Heading3"/>
        <w:rPr>
          <w:rFonts w:eastAsia="Times New Roman"/>
          <w:lang w:val="en-US"/>
        </w:rPr>
      </w:pPr>
      <w:bookmarkStart w:id="76" w:name="_Toc175220880"/>
      <w:r w:rsidRPr="008E1679">
        <w:rPr>
          <w:rFonts w:eastAsia="Times New Roman"/>
          <w:lang w:val="en-US"/>
        </w:rPr>
        <w:t>DBeaver:</w:t>
      </w:r>
      <w:bookmarkEnd w:id="76"/>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FE7959">
      <w:pPr>
        <w:pStyle w:val="Heading2"/>
      </w:pPr>
      <w:bookmarkStart w:id="77" w:name="_Toc171679611"/>
      <w:bookmarkStart w:id="78" w:name="_Toc171679679"/>
      <w:bookmarkStart w:id="79" w:name="_Toc175220885"/>
      <w:r w:rsidRPr="008D100D">
        <w:t xml:space="preserve">Serveurs de bases de données </w:t>
      </w:r>
      <w:bookmarkEnd w:id="77"/>
      <w:bookmarkEnd w:id="78"/>
      <w:bookmarkEnd w:id="79"/>
    </w:p>
    <w:p w14:paraId="2225C7C6" w14:textId="6B550195" w:rsidR="00532D1F" w:rsidRDefault="00532D1F" w:rsidP="00532D1F">
      <w:pPr>
        <w:pStyle w:val="Heading3"/>
        <w:rPr>
          <w:rFonts w:eastAsia="Times New Roman"/>
          <w:lang w:val="en-US"/>
        </w:rPr>
      </w:pPr>
      <w:bookmarkStart w:id="80" w:name="_Toc175220886"/>
      <w:r w:rsidRPr="008E1679">
        <w:rPr>
          <w:rFonts w:eastAsia="Times New Roman"/>
          <w:lang w:val="en-US"/>
        </w:rPr>
        <w:t>PostgreSQL:</w:t>
      </w:r>
      <w:bookmarkEnd w:id="80"/>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81" w:name="_Toc171679612"/>
      <w:bookmarkStart w:id="82" w:name="_Toc171679680"/>
      <w:bookmarkStart w:id="83" w:name="_Toc175220887"/>
      <w:r w:rsidRPr="008D100D">
        <w:lastRenderedPageBreak/>
        <w:t>Framework</w:t>
      </w:r>
      <w:bookmarkEnd w:id="81"/>
      <w:bookmarkEnd w:id="82"/>
      <w:bookmarkEnd w:id="83"/>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84" w:name="_Toc175220888"/>
      <w:proofErr w:type="spellStart"/>
      <w:r>
        <w:t>Angular</w:t>
      </w:r>
      <w:bookmarkEnd w:id="84"/>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85" w:name="_Toc175220889"/>
      <w:proofErr w:type="spellStart"/>
      <w:r>
        <w:t>NestJS</w:t>
      </w:r>
      <w:bookmarkEnd w:id="85"/>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86" w:name="_Toc171679613"/>
      <w:bookmarkStart w:id="87" w:name="_Toc171679681"/>
      <w:bookmarkStart w:id="88" w:name="_Toc175220890"/>
      <w:r w:rsidRPr="008D100D">
        <w:lastRenderedPageBreak/>
        <w:t>Librairies</w:t>
      </w:r>
      <w:bookmarkEnd w:id="86"/>
      <w:bookmarkEnd w:id="87"/>
      <w:bookmarkEnd w:id="88"/>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532D1F">
      <w:pPr>
        <w:pStyle w:val="Heading3"/>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89" w:name="_Toc175220893"/>
      <w:r w:rsidRPr="008219D2">
        <w:rPr>
          <w:lang w:val="en-US"/>
        </w:rPr>
        <w:t>CoreUI for Angular</w:t>
      </w:r>
      <w:r>
        <w:rPr>
          <w:lang w:val="en-US"/>
        </w:rPr>
        <w:t>:</w:t>
      </w:r>
      <w:bookmarkEnd w:id="89"/>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A4059C">
      <w:pPr>
        <w:pStyle w:val="Heading2"/>
      </w:pPr>
      <w:bookmarkStart w:id="90" w:name="_Toc171679615"/>
      <w:bookmarkStart w:id="91" w:name="_Toc171679683"/>
      <w:bookmarkStart w:id="92" w:name="_Toc175220894"/>
      <w:r>
        <w:t xml:space="preserve">API </w:t>
      </w:r>
      <w:proofErr w:type="spellStart"/>
      <w:r>
        <w:t>testing</w:t>
      </w:r>
      <w:proofErr w:type="spellEnd"/>
    </w:p>
    <w:p w14:paraId="34F3CB88" w14:textId="5DBB166B" w:rsidR="008A221C" w:rsidRDefault="008A221C" w:rsidP="008A221C">
      <w:pPr>
        <w:pStyle w:val="Heading3"/>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w:t>
      </w:r>
      <w:r w:rsidR="008A221C" w:rsidRPr="008A221C">
        <w:lastRenderedPageBreak/>
        <w:t>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8A221C">
      <w:pPr>
        <w:pStyle w:val="Heading3"/>
      </w:pPr>
      <w:proofErr w:type="spellStart"/>
      <w:r>
        <w:t>Mockoon</w:t>
      </w:r>
      <w:proofErr w:type="spellEnd"/>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Pr="008A221C">
        <w:t>Mockoon</w:t>
      </w:r>
      <w:proofErr w:type="spellEnd"/>
      <w:r w:rsidRPr="008A221C">
        <w:t xml:space="preserve"> a été utilisé pour simuler des API en créant des serveurs </w:t>
      </w:r>
      <w:proofErr w:type="spellStart"/>
      <w:r w:rsidRPr="008A221C">
        <w:t>mock</w:t>
      </w:r>
      <w:proofErr w:type="spellEnd"/>
      <w:r w:rsidRPr="008A221C">
        <w:t xml:space="preserve">. Cet outil a permis de tester le frontend de manière indépendante, même lorsque le backend n'était pas encore entièrement développé ou disponible. En configurant des réponses personnalisées dans </w:t>
      </w:r>
      <w:proofErr w:type="spellStart"/>
      <w:r w:rsidRPr="008A221C">
        <w:t>Mockoon</w:t>
      </w:r>
      <w:proofErr w:type="spellEnd"/>
      <w:r w:rsidRPr="008A221C">
        <w:t>,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A4059C">
      <w:pPr>
        <w:pStyle w:val="Heading2"/>
      </w:pPr>
      <w:r w:rsidRPr="008D100D">
        <w:t>Langages de programmation</w:t>
      </w:r>
      <w:bookmarkEnd w:id="90"/>
      <w:bookmarkEnd w:id="91"/>
      <w:bookmarkEnd w:id="92"/>
    </w:p>
    <w:p w14:paraId="001FE5E5" w14:textId="06643046" w:rsidR="00A4059C" w:rsidRDefault="00A4059C" w:rsidP="00521C74">
      <w:pPr>
        <w:pStyle w:val="Heading3"/>
      </w:pPr>
      <w:bookmarkStart w:id="93" w:name="_Toc175220895"/>
      <w:proofErr w:type="spellStart"/>
      <w:r>
        <w:t>TypeScript</w:t>
      </w:r>
      <w:bookmarkEnd w:id="93"/>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94" w:name="_Toc175220896"/>
      <w:r>
        <w:lastRenderedPageBreak/>
        <w:t>JavaScript</w:t>
      </w:r>
      <w:bookmarkEnd w:id="94"/>
    </w:p>
    <w:p w14:paraId="346C2C2E" w14:textId="05DF6CD7" w:rsidR="00A4059C" w:rsidRDefault="00720ECE" w:rsidP="00A4059C">
      <w:r w:rsidRPr="00720ECE">
        <w:rPr>
          <w:rStyle w:val="Strong"/>
          <w:noProof/>
        </w:rPr>
        <w:drawing>
          <wp:anchor distT="0" distB="0" distL="114300" distR="114300" simplePos="0" relativeHeight="251665408" behindDoc="0" locked="0" layoutInCell="1" allowOverlap="1" wp14:anchorId="71B7623C" wp14:editId="210FEF70">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95" w:name="_Toc175220897"/>
      <w:r>
        <w:t>HTML</w:t>
      </w:r>
      <w:bookmarkEnd w:id="95"/>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96" w:name="_Toc175220898"/>
      <w:r w:rsidRPr="00A4059C">
        <w:rPr>
          <w:rStyle w:val="Strong"/>
        </w:rPr>
        <w:t>SCSS</w:t>
      </w:r>
      <w:bookmarkEnd w:id="96"/>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lastRenderedPageBreak/>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97" w:name="_Toc175220899"/>
      <w:r w:rsidRPr="00A14F2A">
        <w:rPr>
          <w:rFonts w:eastAsia="Times New Roman"/>
        </w:rPr>
        <w:t>Outils de prototypage</w:t>
      </w:r>
      <w:bookmarkEnd w:id="97"/>
    </w:p>
    <w:p w14:paraId="5D6FA70F" w14:textId="78E8D7EA" w:rsidR="00A14F2A" w:rsidRPr="00A14F2A" w:rsidRDefault="00A14F2A" w:rsidP="00A14F2A">
      <w:pPr>
        <w:pStyle w:val="Heading3"/>
      </w:pPr>
      <w:bookmarkStart w:id="98" w:name="_Toc175220900"/>
      <w:proofErr w:type="spellStart"/>
      <w:r w:rsidRPr="00A14F2A">
        <w:rPr>
          <w:rFonts w:eastAsia="Times New Roman"/>
        </w:rPr>
        <w:t>Balsamiq</w:t>
      </w:r>
      <w:bookmarkEnd w:id="98"/>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t>C</w:t>
      </w:r>
      <w:r w:rsidR="00521C74">
        <w:t>hapitre</w:t>
      </w:r>
      <w:r>
        <w:t xml:space="preserve"> 4 : </w:t>
      </w:r>
    </w:p>
    <w:p w14:paraId="1646ACEC" w14:textId="77777777" w:rsidR="00DE65DA" w:rsidRDefault="00DE65DA" w:rsidP="00DE65DA">
      <w:pPr>
        <w:pStyle w:val="Heading2"/>
        <w:numPr>
          <w:ilvl w:val="0"/>
          <w:numId w:val="38"/>
        </w:numPr>
      </w:pPr>
      <w:bookmarkStart w:id="99" w:name="_Toc175220901"/>
      <w:r w:rsidRPr="006B2F2C">
        <w:t>Diagramme de flux</w:t>
      </w:r>
      <w:bookmarkEnd w:id="99"/>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2.85pt" o:ole="">
            <v:imagedata r:id="rId40" o:title=""/>
          </v:shape>
          <o:OLEObject Type="Embed" ProgID="Visio.Drawing.15" ShapeID="_x0000_i1025" DrawAspect="Content" ObjectID="_1788298782" r:id="rId41"/>
        </w:object>
      </w:r>
    </w:p>
    <w:p w14:paraId="612B4A1C" w14:textId="0FB787AC" w:rsidR="00A14F2A" w:rsidRPr="00A14F2A" w:rsidRDefault="00DE65DA" w:rsidP="00DE65DA">
      <w:pPr>
        <w:pStyle w:val="Caption"/>
      </w:pPr>
      <w:r>
        <w:t xml:space="preserve">Figure </w:t>
      </w:r>
      <w:r>
        <w:fldChar w:fldCharType="begin"/>
      </w:r>
      <w:r>
        <w:instrText xml:space="preserve"> SEQ Figure \* ARABIC </w:instrText>
      </w:r>
      <w:r>
        <w:fldChar w:fldCharType="separate"/>
      </w:r>
      <w:r w:rsidR="00DD6D5F">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100" w:name="_Toc175220902"/>
      <w:r w:rsidRPr="008D100D">
        <w:t>Diagramme de Cas d'Utilisation (Use Case Diagram) :</w:t>
      </w:r>
      <w:bookmarkEnd w:id="100"/>
    </w:p>
    <w:p w14:paraId="6A00995D" w14:textId="77777777" w:rsidR="003201B5" w:rsidRPr="00211DAA" w:rsidRDefault="003201B5" w:rsidP="00521C74">
      <w:pPr>
        <w:pStyle w:val="Heading3"/>
        <w:numPr>
          <w:ilvl w:val="0"/>
          <w:numId w:val="36"/>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4.75pt;height:113.7pt" o:ole="">
            <v:imagedata r:id="rId42" o:title=""/>
          </v:shape>
          <o:OLEObject Type="Embed" ProgID="Visio.Drawing.15" ShapeID="_x0000_i1026" DrawAspect="Content" ObjectID="_1788298783" r:id="rId43"/>
        </w:object>
      </w:r>
    </w:p>
    <w:p w14:paraId="11DAADF7" w14:textId="4FD82187"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DD6D5F">
        <w:rPr>
          <w:noProof/>
        </w:rPr>
        <w:t>6</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6in;height:197.05pt" o:ole="">
            <v:imagedata r:id="rId44" o:title=""/>
          </v:shape>
          <o:OLEObject Type="Embed" ProgID="Visio.Drawing.15" ShapeID="_x0000_i1027" DrawAspect="Content" ObjectID="_1788298784" r:id="rId45"/>
        </w:object>
      </w:r>
    </w:p>
    <w:p w14:paraId="3DB7D609" w14:textId="1186D0D1"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6D5F">
        <w:rPr>
          <w:noProof/>
        </w:rPr>
        <w:t>7</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6.85pt;height:530.55pt" o:ole="">
            <v:imagedata r:id="rId46" o:title=""/>
          </v:shape>
          <o:OLEObject Type="Embed" ProgID="Visio.Drawing.15" ShapeID="_x0000_i1028" DrawAspect="Content" ObjectID="_1788298785" r:id="rId47"/>
        </w:object>
      </w:r>
    </w:p>
    <w:p w14:paraId="6F2031E0" w14:textId="4D1D0A27"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6D5F">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4.75pt;height:299.35pt" o:ole="">
            <v:imagedata r:id="rId48" o:title=""/>
          </v:shape>
          <o:OLEObject Type="Embed" ProgID="Visio.Drawing.15" ShapeID="_x0000_i1029" DrawAspect="Content" ObjectID="_1788298786" r:id="rId49"/>
        </w:object>
      </w:r>
    </w:p>
    <w:p w14:paraId="2E5B87BD" w14:textId="3750E899"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6D5F">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4.75pt;height:344.85pt" o:ole="">
            <v:imagedata r:id="rId50" o:title=""/>
          </v:shape>
          <o:OLEObject Type="Embed" ProgID="Visio.Drawing.15" ShapeID="_x0000_i1030" DrawAspect="Content" ObjectID="_1788298787" r:id="rId51"/>
        </w:object>
      </w:r>
    </w:p>
    <w:p w14:paraId="5315A3EE" w14:textId="32AAE770"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6D5F">
        <w:rPr>
          <w:noProof/>
        </w:rPr>
        <w:t>10</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101" w:name="_Toc175220903"/>
      <w:r w:rsidRPr="006B2F2C">
        <w:rPr>
          <w:lang w:val="en-US"/>
        </w:rPr>
        <w:t>Activity diagram</w:t>
      </w:r>
      <w:bookmarkEnd w:id="101"/>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3.45pt;height:306.95pt" o:ole="">
            <v:imagedata r:id="rId52" o:title=""/>
          </v:shape>
          <o:OLEObject Type="Embed" ProgID="Visio.Drawing.15" ShapeID="_x0000_i1031" DrawAspect="Content" ObjectID="_1788298788" r:id="rId53"/>
        </w:object>
      </w:r>
    </w:p>
    <w:p w14:paraId="07030AC2" w14:textId="26437CE6"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6D5F">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2.1pt;height:500.2pt" o:ole="">
            <v:imagedata r:id="rId54" o:title=""/>
          </v:shape>
          <o:OLEObject Type="Embed" ProgID="Visio.Drawing.15" ShapeID="_x0000_i1032" DrawAspect="Content" ObjectID="_1788298789" r:id="rId55"/>
        </w:object>
      </w:r>
    </w:p>
    <w:p w14:paraId="38183A0F" w14:textId="0649FF68"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6D5F">
        <w:rPr>
          <w:noProof/>
        </w:rPr>
        <w:t>12</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0.4pt;height:485.05pt" o:ole="">
            <v:imagedata r:id="rId56" o:title=""/>
          </v:shape>
          <o:OLEObject Type="Embed" ProgID="Visio.Drawing.15" ShapeID="_x0000_i1033" DrawAspect="Content" ObjectID="_1788298790" r:id="rId57"/>
        </w:object>
      </w:r>
    </w:p>
    <w:p w14:paraId="5ACA9E0F" w14:textId="4102E9D5"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6D5F">
        <w:rPr>
          <w:noProof/>
        </w:rPr>
        <w:t>13</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4.95pt;height:435.8pt" o:ole="" o:allowoverlap="f">
            <v:imagedata r:id="rId58" o:title=""/>
          </v:shape>
          <o:OLEObject Type="Embed" ProgID="Visio.Drawing.15" ShapeID="_x0000_i1034" DrawAspect="Content" ObjectID="_1788298791" r:id="rId59"/>
        </w:object>
      </w:r>
    </w:p>
    <w:p w14:paraId="2355F200" w14:textId="1B38F254"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6D5F">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4.2pt;height:428.2pt" o:ole="" o:allowoverlap="f">
            <v:imagedata r:id="rId60" o:title=""/>
          </v:shape>
          <o:OLEObject Type="Embed" ProgID="Visio.Drawing.15" ShapeID="_x0000_i1035" DrawAspect="Content" ObjectID="_1788298792" r:id="rId61"/>
        </w:object>
      </w:r>
    </w:p>
    <w:p w14:paraId="7B911ACC" w14:textId="6F2BD78F"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6D5F">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102" w:name="_Toc175220904"/>
      <w:r w:rsidRPr="008D100D">
        <w:rPr>
          <w:rFonts w:eastAsia="Times New Roman"/>
        </w:rPr>
        <w:t>Diagramme de Classes (Class Diagram) :</w:t>
      </w:r>
      <w:bookmarkEnd w:id="102"/>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3"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103"/>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br w:type="page"/>
      </w:r>
    </w:p>
    <w:p w14:paraId="2D327840" w14:textId="41DEFFC1" w:rsidR="003E37FC" w:rsidRDefault="003E37FC" w:rsidP="00AF10E8">
      <w:pPr>
        <w:pStyle w:val="Heading1"/>
      </w:pPr>
      <w:bookmarkStart w:id="107" w:name="_Toc171679626"/>
      <w:bookmarkStart w:id="108" w:name="_Toc171679694"/>
      <w:bookmarkStart w:id="109" w:name="_Toc175220910"/>
      <w:bookmarkEnd w:id="104"/>
      <w:bookmarkEnd w:id="105"/>
      <w:bookmarkEnd w:id="106"/>
      <w:r w:rsidRPr="008D100D">
        <w:lastRenderedPageBreak/>
        <w:t xml:space="preserve">Chapitre </w:t>
      </w:r>
      <w:r w:rsidR="00FC4B1F">
        <w:t>5</w:t>
      </w:r>
      <w:r w:rsidRPr="008D100D">
        <w:t> :</w:t>
      </w:r>
      <w:bookmarkEnd w:id="107"/>
      <w:bookmarkEnd w:id="108"/>
      <w:bookmarkEnd w:id="109"/>
      <w:r w:rsidR="00AF10E8">
        <w:t xml:space="preserve"> </w:t>
      </w:r>
      <w:r w:rsidR="00AF10E8" w:rsidRPr="008D100D">
        <w:t>Gestion de projet</w:t>
      </w:r>
    </w:p>
    <w:p w14:paraId="043C0965" w14:textId="04929D46" w:rsidR="003E37FC" w:rsidRDefault="003E37FC" w:rsidP="003E37FC">
      <w:pPr>
        <w:pStyle w:val="Heading2"/>
      </w:pPr>
      <w:bookmarkStart w:id="110" w:name="_Toc171679627"/>
      <w:bookmarkStart w:id="111" w:name="_Toc171679695"/>
      <w:bookmarkStart w:id="112" w:name="_Toc175220911"/>
      <w:bookmarkStart w:id="113" w:name="_Hlk175565499"/>
      <w:r w:rsidRPr="008D100D">
        <w:t>Gestion de projet</w:t>
      </w:r>
      <w:bookmarkEnd w:id="110"/>
      <w:bookmarkEnd w:id="111"/>
      <w:bookmarkEnd w:id="112"/>
    </w:p>
    <w:bookmarkEnd w:id="113"/>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114" w:name="_Toc175220912"/>
      <w:commentRangeStart w:id="115"/>
      <w:r w:rsidRPr="008D100D">
        <w:rPr>
          <w:rFonts w:eastAsia="Times New Roman"/>
        </w:rPr>
        <w:t xml:space="preserve">Diagramme de Gantt </w:t>
      </w:r>
      <w:commentRangeEnd w:id="115"/>
      <w:r w:rsidR="00166DE5">
        <w:rPr>
          <w:rStyle w:val="CommentReference"/>
          <w:rFonts w:asciiTheme="majorHAnsi" w:eastAsiaTheme="minorHAnsi" w:hAnsiTheme="majorHAnsi" w:cstheme="minorBidi"/>
          <w:color w:val="auto"/>
        </w:rPr>
        <w:commentReference w:id="115"/>
      </w:r>
      <w:r w:rsidRPr="008D100D">
        <w:rPr>
          <w:rFonts w:eastAsia="Times New Roman"/>
        </w:rPr>
        <w:t>(Gantt Chart) :</w:t>
      </w:r>
      <w:bookmarkEnd w:id="114"/>
    </w:p>
    <w:bookmarkStart w:id="116" w:name="_MON_1786177962"/>
    <w:bookmarkEnd w:id="116"/>
    <w:p w14:paraId="15E7B5B8" w14:textId="1D18F4E3" w:rsidR="003E37FC" w:rsidRPr="008D100D" w:rsidRDefault="0011495C" w:rsidP="00DD3BBB">
      <w:pPr>
        <w:ind w:left="-630" w:right="-720" w:firstLine="0"/>
        <w:rPr>
          <w:rFonts w:eastAsiaTheme="majorEastAsia" w:cstheme="majorBidi"/>
          <w:color w:val="2F5496" w:themeColor="accent1" w:themeShade="BF"/>
          <w:sz w:val="32"/>
          <w:szCs w:val="32"/>
        </w:rPr>
      </w:pPr>
      <w:r>
        <w:object w:dxaOrig="30091" w:dyaOrig="24453" w14:anchorId="763C8E01">
          <v:shape id="_x0000_i1036" type="#_x0000_t75" style="width:583.6pt;height:473.7pt" o:ole="">
            <v:imagedata r:id="rId65" o:title=""/>
          </v:shape>
          <o:OLEObject Type="Embed" ProgID="Excel.Sheet.12" ShapeID="_x0000_i1036" DrawAspect="Content" ObjectID="_1788298793" r:id="rId66"/>
        </w:object>
      </w:r>
      <w:r w:rsidR="003E37FC" w:rsidRPr="008D100D">
        <w:br w:type="page"/>
      </w:r>
    </w:p>
    <w:p w14:paraId="565B7BFB" w14:textId="5791F819" w:rsidR="003E37FC" w:rsidRPr="008D100D" w:rsidRDefault="003E37FC" w:rsidP="003E37FC">
      <w:pPr>
        <w:pStyle w:val="Heading1"/>
      </w:pPr>
      <w:bookmarkStart w:id="117" w:name="_Toc171679633"/>
      <w:bookmarkStart w:id="118" w:name="_Toc171679701"/>
      <w:bookmarkStart w:id="119" w:name="_Toc175220913"/>
      <w:r w:rsidRPr="008D100D">
        <w:lastRenderedPageBreak/>
        <w:t>Chapitre 6 :</w:t>
      </w:r>
      <w:bookmarkEnd w:id="117"/>
      <w:bookmarkEnd w:id="118"/>
      <w:bookmarkEnd w:id="119"/>
    </w:p>
    <w:p w14:paraId="0EB022E1" w14:textId="77777777" w:rsidR="003E37FC" w:rsidRPr="008D100D" w:rsidRDefault="003E37FC" w:rsidP="003E37FC">
      <w:pPr>
        <w:pStyle w:val="Heading2"/>
      </w:pPr>
      <w:bookmarkStart w:id="120" w:name="_Toc171679634"/>
      <w:bookmarkStart w:id="121" w:name="_Toc171679702"/>
      <w:bookmarkStart w:id="122" w:name="_Toc175220914"/>
      <w:r w:rsidRPr="008D100D">
        <w:t xml:space="preserve">La conception/modélisation </w:t>
      </w:r>
      <w:r w:rsidRPr="008D100D">
        <w:sym w:font="Wingdings" w:char="F0E8"/>
      </w:r>
      <w:r w:rsidRPr="008D100D">
        <w:t xml:space="preserve"> détaillez</w:t>
      </w:r>
      <w:bookmarkEnd w:id="120"/>
      <w:bookmarkEnd w:id="121"/>
      <w:bookmarkEnd w:id="122"/>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23"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23"/>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24" w:name="_Toc171679639"/>
      <w:bookmarkStart w:id="125" w:name="_Toc171679707"/>
      <w:bookmarkStart w:id="126" w:name="_Toc175220919"/>
      <w:r w:rsidRPr="008D100D">
        <w:lastRenderedPageBreak/>
        <w:t xml:space="preserve">Chapitre </w:t>
      </w:r>
      <w:bookmarkEnd w:id="124"/>
      <w:bookmarkEnd w:id="125"/>
      <w:bookmarkEnd w:id="126"/>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DD6D5F" w:rsidRPr="00DD6D5F" w:rsidRDefault="00DD6D5F"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DD6D5F" w:rsidRPr="00DD6D5F" w:rsidRDefault="00DD6D5F"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C80894" w:rsidRPr="00DD6D5F" w:rsidRDefault="00DD6D5F"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C80894" w:rsidRPr="00DD6D5F" w:rsidRDefault="00DD6D5F"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DA58A5" w:rsidRPr="00C80894" w:rsidRDefault="00C80894" w:rsidP="00C80894">
                              <w:pPr>
                                <w:ind w:firstLine="0"/>
                                <w:jc w:val="left"/>
                                <w:rPr>
                                  <w:sz w:val="22"/>
                                  <w:szCs w:val="20"/>
                                </w:rPr>
                              </w:pPr>
                              <w:r w:rsidRPr="00C80894">
                                <w:rPr>
                                  <w:sz w:val="22"/>
                                  <w:szCs w:val="20"/>
                                </w:rPr>
                                <w:t xml:space="preserve">Reference de </w:t>
                              </w:r>
                              <w:r w:rsidR="00DD6D5F">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B0h5UW9gMAAPgKAAAOAAAAAAAAAAAAAAAAAC4C&#10;AABkcnMvZTJvRG9jLnhtbFBLAQItABQABgAIAAAAIQD8A1bW4QAAAAsBAAAPAAAAAAAAAAAAAAAA&#10;AFAGAABkcnMvZG93bnJldi54bWxQSwUGAAAAAAQABADzAAAAXgc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DA58A5" w:rsidRPr="00C80894" w:rsidRDefault="00C80894" w:rsidP="00C80894">
                        <w:pPr>
                          <w:ind w:firstLine="0"/>
                          <w:jc w:val="left"/>
                          <w:rPr>
                            <w:sz w:val="22"/>
                            <w:szCs w:val="20"/>
                          </w:rPr>
                        </w:pPr>
                        <w:r w:rsidRPr="00C80894">
                          <w:rPr>
                            <w:sz w:val="22"/>
                            <w:szCs w:val="20"/>
                          </w:rPr>
                          <w:t xml:space="preserve">Reference de </w:t>
                        </w:r>
                        <w:r w:rsidR="00DD6D5F">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8"/>
                    <a:stretch>
                      <a:fillRect/>
                    </a:stretch>
                  </pic:blipFill>
                  <pic:spPr>
                    <a:xfrm>
                      <a:off x="0" y="0"/>
                      <a:ext cx="6400800" cy="3598545"/>
                    </a:xfrm>
                    <a:prstGeom prst="rect">
                      <a:avLst/>
                    </a:prstGeom>
                  </pic:spPr>
                </pic:pic>
              </a:graphicData>
            </a:graphic>
          </wp:inline>
        </w:drawing>
      </w:r>
    </w:p>
    <w:p w14:paraId="4AC8274C" w14:textId="75D1C1C2" w:rsidR="00DA58A5" w:rsidRPr="00DD6D5F" w:rsidRDefault="00DD6D5F" w:rsidP="00DD6D5F">
      <w:pPr>
        <w:pStyle w:val="Caption"/>
      </w:pPr>
      <w:r>
        <w:t xml:space="preserve">Figure </w:t>
      </w:r>
      <w:r>
        <w:fldChar w:fldCharType="begin"/>
      </w:r>
      <w:r>
        <w:instrText xml:space="preserve"> SEQ Figure \* ARABIC </w:instrText>
      </w:r>
      <w:r>
        <w:fldChar w:fldCharType="separate"/>
      </w:r>
      <w:r>
        <w:rPr>
          <w:noProof/>
        </w:rPr>
        <w:t>16</w:t>
      </w:r>
      <w:r>
        <w:fldChar w:fldCharType="end"/>
      </w:r>
      <w:r w:rsidRPr="00DD6D5F">
        <w:t xml:space="preserve"> page de login</w:t>
      </w:r>
    </w:p>
    <w:p w14:paraId="1C3BCDB3" w14:textId="4900BC86" w:rsidR="00DD6D5F" w:rsidRPr="00DD6D5F" w:rsidRDefault="00DD6D5F" w:rsidP="00DD6D5F">
      <w:pPr>
        <w:rPr>
          <w:lang w:val="en-US"/>
        </w:rPr>
      </w:pPr>
      <w:r w:rsidRPr="00DD6D5F">
        <w:rPr>
          <w:lang w:val="en-US"/>
        </w:rPr>
        <w:t>In this page the u</w:t>
      </w:r>
      <w:r>
        <w:rPr>
          <w:lang w:val="en-US"/>
        </w:rPr>
        <w:t>ser must give the</w:t>
      </w:r>
    </w:p>
    <w:p w14:paraId="5B28F66E" w14:textId="77777777" w:rsidR="00DD6D5F" w:rsidRPr="00DD6D5F" w:rsidRDefault="00DD6D5F" w:rsidP="00DA58A5">
      <w:pPr>
        <w:rPr>
          <w:lang w:val="en-US"/>
        </w:rPr>
      </w:pPr>
    </w:p>
    <w:p w14:paraId="4C7F9027" w14:textId="502CDDBB" w:rsidR="00EA7B25" w:rsidRDefault="00EA7B25" w:rsidP="00EA7B25">
      <w:r>
        <w:rPr>
          <w:noProof/>
        </w:rPr>
        <w:lastRenderedPageBreak/>
        <w:drawing>
          <wp:inline distT="0" distB="0" distL="0" distR="0" wp14:anchorId="64434073" wp14:editId="313905FC">
            <wp:extent cx="4572000" cy="2570389"/>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9"/>
                    <a:stretch>
                      <a:fillRect/>
                    </a:stretch>
                  </pic:blipFill>
                  <pic:spPr>
                    <a:xfrm>
                      <a:off x="0" y="0"/>
                      <a:ext cx="4572000" cy="2570389"/>
                    </a:xfrm>
                    <a:prstGeom prst="rect">
                      <a:avLst/>
                    </a:prstGeom>
                  </pic:spPr>
                </pic:pic>
              </a:graphicData>
            </a:graphic>
          </wp:inline>
        </w:drawing>
      </w:r>
    </w:p>
    <w:p w14:paraId="746B685B" w14:textId="62035DE9" w:rsidR="00DA58A5" w:rsidRPr="00DA58A5" w:rsidRDefault="00DA58A5" w:rsidP="00EA7B25">
      <w:pPr>
        <w:rPr>
          <w:lang w:val="en-US"/>
        </w:rPr>
      </w:pPr>
    </w:p>
    <w:p w14:paraId="796074B6" w14:textId="31DFCF70" w:rsidR="00EA7B25" w:rsidRDefault="00EA7B25" w:rsidP="00EA7B25">
      <w:r>
        <w:rPr>
          <w:noProof/>
        </w:rPr>
        <w:drawing>
          <wp:inline distT="0" distB="0" distL="0" distR="0" wp14:anchorId="7225DA9E" wp14:editId="789065A7">
            <wp:extent cx="4572000" cy="2570389"/>
            <wp:effectExtent l="0" t="0" r="0" b="1905"/>
            <wp:docPr id="15815914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591466" name=""/>
                    <pic:cNvPicPr/>
                  </pic:nvPicPr>
                  <pic:blipFill>
                    <a:blip r:embed="rId70"/>
                    <a:stretch>
                      <a:fillRect/>
                    </a:stretch>
                  </pic:blipFill>
                  <pic:spPr>
                    <a:xfrm>
                      <a:off x="0" y="0"/>
                      <a:ext cx="4572000" cy="2570389"/>
                    </a:xfrm>
                    <a:prstGeom prst="rect">
                      <a:avLst/>
                    </a:prstGeom>
                  </pic:spPr>
                </pic:pic>
              </a:graphicData>
            </a:graphic>
          </wp:inline>
        </w:drawing>
      </w:r>
    </w:p>
    <w:p w14:paraId="39CD4F0A" w14:textId="5703F890" w:rsidR="00EA7B25" w:rsidRPr="00EA7B25" w:rsidRDefault="00EA7B25" w:rsidP="00EA7B25">
      <w:r>
        <w:t xml:space="preserve">Le </w:t>
      </w:r>
      <w:proofErr w:type="spellStart"/>
      <w:r>
        <w:t>disinge</w:t>
      </w:r>
      <w:proofErr w:type="spellEnd"/>
      <w:r>
        <w:t xml:space="preserve"> de l’application est le </w:t>
      </w:r>
      <w:proofErr w:type="spellStart"/>
      <w:r>
        <w:t>meme</w:t>
      </w:r>
      <w:proofErr w:type="spellEnd"/>
      <w:r>
        <w:t xml:space="preserve"> de </w:t>
      </w:r>
      <w:proofErr w:type="spellStart"/>
      <w:r>
        <w:t>coreUI</w:t>
      </w:r>
      <w:proofErr w:type="spellEnd"/>
      <w:r>
        <w:t xml:space="preserve"> a </w:t>
      </w:r>
      <w:proofErr w:type="spellStart"/>
      <w:r>
        <w:t>gouche</w:t>
      </w:r>
      <w:proofErr w:type="spellEnd"/>
      <w:r>
        <w:t xml:space="preserve"> on a le </w:t>
      </w:r>
      <w:proofErr w:type="spellStart"/>
      <w:r>
        <w:t>navbar</w:t>
      </w:r>
      <w:proofErr w:type="spellEnd"/>
      <w:r>
        <w:t xml:space="preserve"> qui consiste de l’administration et les </w:t>
      </w:r>
      <w:proofErr w:type="spellStart"/>
      <w:r>
        <w:t>users</w:t>
      </w:r>
      <w:proofErr w:type="spellEnd"/>
      <w:r>
        <w:t xml:space="preserve"> et </w:t>
      </w:r>
      <w:proofErr w:type="spellStart"/>
      <w:r>
        <w:t>trade</w:t>
      </w:r>
      <w:proofErr w:type="spellEnd"/>
      <w:r>
        <w:t xml:space="preserve"> et </w:t>
      </w:r>
      <w:proofErr w:type="spellStart"/>
      <w:r>
        <w:t>prochu</w:t>
      </w:r>
      <w:proofErr w:type="spellEnd"/>
      <w:r>
        <w:t xml:space="preserve"> en haut on a l’</w:t>
      </w:r>
      <w:proofErr w:type="spellStart"/>
      <w:r>
        <w:t>entet</w:t>
      </w:r>
      <w:proofErr w:type="spellEnd"/>
      <w:r>
        <w:t xml:space="preserve"> de </w:t>
      </w:r>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522DE141" w14:textId="77777777" w:rsidR="00EA7B25" w:rsidRDefault="004064BB" w:rsidP="00EA7B25">
      <w:pPr>
        <w:keepNext/>
      </w:pPr>
      <w:r>
        <w:rPr>
          <w:noProof/>
        </w:rPr>
        <w:drawing>
          <wp:inline distT="0" distB="0" distL="0" distR="0" wp14:anchorId="44FB9747" wp14:editId="026052D8">
            <wp:extent cx="6400800" cy="3598545"/>
            <wp:effectExtent l="0" t="0" r="0" b="1905"/>
            <wp:docPr id="168489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89937" name=""/>
                    <pic:cNvPicPr/>
                  </pic:nvPicPr>
                  <pic:blipFill>
                    <a:blip r:embed="rId71"/>
                    <a:stretch>
                      <a:fillRect/>
                    </a:stretch>
                  </pic:blipFill>
                  <pic:spPr>
                    <a:xfrm>
                      <a:off x="0" y="0"/>
                      <a:ext cx="6400800" cy="3598545"/>
                    </a:xfrm>
                    <a:prstGeom prst="rect">
                      <a:avLst/>
                    </a:prstGeom>
                  </pic:spPr>
                </pic:pic>
              </a:graphicData>
            </a:graphic>
          </wp:inline>
        </w:drawing>
      </w:r>
    </w:p>
    <w:p w14:paraId="524CFEFB" w14:textId="0E7F173F" w:rsidR="004064BB" w:rsidRDefault="00EA7B25" w:rsidP="00EA7B25">
      <w:pPr>
        <w:pStyle w:val="Caption"/>
      </w:pPr>
      <w:r>
        <w:t xml:space="preserve">Figure </w:t>
      </w:r>
      <w:r>
        <w:fldChar w:fldCharType="begin"/>
      </w:r>
      <w:r>
        <w:instrText xml:space="preserve"> SEQ Figure \* ARABIC </w:instrText>
      </w:r>
      <w:r>
        <w:fldChar w:fldCharType="separate"/>
      </w:r>
      <w:r w:rsidR="00DD6D5F">
        <w:rPr>
          <w:noProof/>
        </w:rPr>
        <w:t>17</w:t>
      </w:r>
      <w:r>
        <w:fldChar w:fldCharType="end"/>
      </w:r>
      <w:r w:rsidRPr="00EA7B25">
        <w:t xml:space="preserve"> interface de mod</w:t>
      </w:r>
      <w:r w:rsidRPr="00EA7B25">
        <w:rPr>
          <w:lang w:bidi="ar-MA"/>
        </w:rPr>
        <w:t>èle des items</w:t>
      </w:r>
    </w:p>
    <w:p w14:paraId="24396D5B" w14:textId="0F378C0F" w:rsidR="003E37FC" w:rsidRPr="004064BB" w:rsidRDefault="004064BB" w:rsidP="004064BB">
      <w:pPr>
        <w:rPr>
          <w:sz w:val="40"/>
          <w:szCs w:val="32"/>
        </w:rPr>
      </w:pPr>
      <w:r>
        <w:t xml:space="preserve">Cette interface </w:t>
      </w:r>
      <w:proofErr w:type="spellStart"/>
      <w:r>
        <w:t>conc</w:t>
      </w:r>
      <w:r w:rsidR="00EA7B25">
        <w:t>stute</w:t>
      </w:r>
      <w:proofErr w:type="spellEnd"/>
      <w:r w:rsidR="00EA7B25">
        <w:t xml:space="preserve"> de la partie </w:t>
      </w:r>
      <w:proofErr w:type="gramStart"/>
      <w:r w:rsidR="00EA7B25">
        <w:t>de un</w:t>
      </w:r>
      <w:proofErr w:type="gramEnd"/>
      <w:r w:rsidR="00EA7B25">
        <w:t xml:space="preserve"> </w:t>
      </w:r>
      <w:proofErr w:type="spellStart"/>
      <w:r w:rsidR="00EA7B25">
        <w:t>nav</w:t>
      </w:r>
      <w:proofErr w:type="spellEnd"/>
      <w:r w:rsidR="00EA7B25">
        <w:t xml:space="preserve"> pour faire les </w:t>
      </w:r>
      <w:proofErr w:type="spellStart"/>
      <w:r w:rsidR="00EA7B25">
        <w:t>different</w:t>
      </w:r>
      <w:proofErr w:type="spellEnd"/>
      <w:r w:rsidR="00EA7B25">
        <w:t xml:space="preserve"> </w:t>
      </w:r>
      <w:proofErr w:type="spellStart"/>
      <w:r w:rsidR="00EA7B25">
        <w:t>methode</w:t>
      </w:r>
      <w:proofErr w:type="spellEnd"/>
      <w:r w:rsidR="00EA7B25">
        <w:t xml:space="preserve"> pour créer un novelle </w:t>
      </w:r>
      <w:proofErr w:type="spellStart"/>
      <w:r w:rsidR="00EA7B25">
        <w:t>modele</w:t>
      </w:r>
      <w:proofErr w:type="spellEnd"/>
      <w:r w:rsidR="00EA7B25">
        <w:t xml:space="preserve"> de </w:t>
      </w:r>
      <w:proofErr w:type="spellStart"/>
      <w:r w:rsidR="00EA7B25">
        <w:t>itme</w:t>
      </w:r>
      <w:proofErr w:type="spellEnd"/>
      <w:r w:rsidR="00EA7B25">
        <w:t xml:space="preserve"> et l’</w:t>
      </w:r>
      <w:proofErr w:type="spellStart"/>
      <w:r w:rsidR="00EA7B25">
        <w:t>enregestrer</w:t>
      </w:r>
      <w:proofErr w:type="spellEnd"/>
      <w:r w:rsidR="00EA7B25">
        <w:t xml:space="preserve"> et pour annuler la </w:t>
      </w:r>
      <w:proofErr w:type="spellStart"/>
      <w:r w:rsidR="00EA7B25">
        <w:t>creation</w:t>
      </w:r>
      <w:proofErr w:type="spellEnd"/>
      <w:r w:rsidR="00EA7B25">
        <w:t xml:space="preserve"> </w:t>
      </w:r>
      <w:r w:rsidR="003E37FC" w:rsidRPr="008D100D">
        <w:br w:type="page"/>
      </w:r>
    </w:p>
    <w:p w14:paraId="0B3BF070" w14:textId="061D868C" w:rsidR="003E37FC" w:rsidRPr="008D100D" w:rsidRDefault="003E37FC" w:rsidP="00FC6335">
      <w:pPr>
        <w:pStyle w:val="Heading1"/>
      </w:pPr>
      <w:bookmarkStart w:id="127" w:name="_Toc171679644"/>
      <w:bookmarkStart w:id="128" w:name="_Toc171679712"/>
      <w:bookmarkStart w:id="129" w:name="_Toc175220922"/>
      <w:r w:rsidRPr="008D100D">
        <w:lastRenderedPageBreak/>
        <w:t>Conclusion (surtout les perspective)</w:t>
      </w:r>
      <w:bookmarkEnd w:id="127"/>
      <w:bookmarkEnd w:id="128"/>
      <w:bookmarkEnd w:id="129"/>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0" w:name="_Toc171679645"/>
      <w:bookmarkStart w:id="131" w:name="_Toc171679713"/>
      <w:r w:rsidRPr="008D100D">
        <w:br w:type="page"/>
      </w:r>
    </w:p>
    <w:p w14:paraId="47348CE4" w14:textId="5213F8BC" w:rsidR="003E37FC" w:rsidRPr="008D100D" w:rsidRDefault="003E37FC" w:rsidP="003E37FC">
      <w:pPr>
        <w:pStyle w:val="Heading1"/>
      </w:pPr>
      <w:bookmarkStart w:id="132" w:name="_Toc175220923"/>
      <w:r w:rsidRPr="008D100D">
        <w:lastRenderedPageBreak/>
        <w:t>Bibliographie</w:t>
      </w:r>
      <w:bookmarkEnd w:id="130"/>
      <w:bookmarkEnd w:id="131"/>
      <w:bookmarkEnd w:id="132"/>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33" w:name="_Toc171679646"/>
      <w:bookmarkStart w:id="134" w:name="_Toc171679714"/>
      <w:bookmarkStart w:id="135" w:name="_Toc175220924"/>
      <w:r w:rsidRPr="008D100D">
        <w:lastRenderedPageBreak/>
        <w:t>Webographie</w:t>
      </w:r>
      <w:bookmarkEnd w:id="133"/>
      <w:bookmarkEnd w:id="134"/>
      <w:bookmarkEnd w:id="135"/>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36" w:name="_Toc171679647"/>
      <w:bookmarkStart w:id="137" w:name="_Toc171679715"/>
      <w:bookmarkStart w:id="138" w:name="_Toc175220925"/>
      <w:r w:rsidRPr="008D100D">
        <w:lastRenderedPageBreak/>
        <w:t>Annexes</w:t>
      </w:r>
      <w:bookmarkEnd w:id="136"/>
      <w:bookmarkEnd w:id="137"/>
      <w:bookmarkEnd w:id="138"/>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39" w:name="_Toc175220926"/>
      <w:r w:rsidRPr="008D100D">
        <w:rPr>
          <w:rFonts w:eastAsia="Times New Roman"/>
        </w:rPr>
        <w:t>Diagramme de Flux de Travail (Workflow Diagram) :</w:t>
      </w:r>
      <w:bookmarkEnd w:id="139"/>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40" w:name="_Toc171679648"/>
      <w:bookmarkStart w:id="141"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42" w:name="_Toc175220927"/>
      <w:r w:rsidRPr="008D100D">
        <w:lastRenderedPageBreak/>
        <w:t>Dernière page de conjecture que contient le résume en français</w:t>
      </w:r>
      <w:bookmarkEnd w:id="140"/>
      <w:bookmarkEnd w:id="141"/>
      <w:bookmarkEnd w:id="142"/>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15" w:author="ABDALHAMID BOU" w:date="2024-08-22T09:54:00Z" w:initials="AB">
    <w:p w14:paraId="0EA8A479" w14:textId="77777777" w:rsidR="00BE09D5" w:rsidRPr="006C4101" w:rsidRDefault="00BE09D5"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BE09D5" w:rsidRPr="006C4101" w:rsidRDefault="00BE09D5" w:rsidP="00166DE5">
      <w:pPr>
        <w:rPr>
          <w:lang w:val="en-US"/>
        </w:rPr>
      </w:pPr>
      <w:r w:rsidRPr="006C4101">
        <w:rPr>
          <w:lang w:val="en-US"/>
        </w:rPr>
        <w:t>I start it on 01/07/2024 to 01/09/2024</w:t>
      </w:r>
    </w:p>
    <w:p w14:paraId="66748FA0" w14:textId="77777777" w:rsidR="00BE09D5" w:rsidRPr="006C4101" w:rsidRDefault="00BE09D5"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BE09D5" w:rsidRDefault="00BE09D5" w:rsidP="00166DE5">
      <w:pPr>
        <w:pStyle w:val="ListParagraph"/>
        <w:numPr>
          <w:ilvl w:val="0"/>
          <w:numId w:val="25"/>
        </w:numPr>
        <w:rPr>
          <w:lang w:val="en-US"/>
        </w:rPr>
      </w:pPr>
      <w:r w:rsidRPr="00D40433">
        <w:rPr>
          <w:lang w:val="en-US"/>
        </w:rPr>
        <w:t xml:space="preserve">for the first day of the second week the team leader </w:t>
      </w:r>
      <w:proofErr w:type="gramStart"/>
      <w:r w:rsidRPr="00D40433">
        <w:rPr>
          <w:lang w:val="en-US"/>
        </w:rPr>
        <w:t>explain</w:t>
      </w:r>
      <w:proofErr w:type="gramEnd"/>
      <w:r w:rsidRPr="00D40433">
        <w:rPr>
          <w:lang w:val="en-US"/>
        </w:rPr>
        <w:t xml:space="preserve"> the project to me the technical staff and explain the task I have to do</w:t>
      </w:r>
    </w:p>
    <w:p w14:paraId="23850F28" w14:textId="77777777" w:rsidR="00BE09D5" w:rsidRPr="00D40433" w:rsidRDefault="00BE09D5"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BE09D5" w:rsidRPr="00D40433" w:rsidRDefault="00BE09D5"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BE09D5" w:rsidRPr="00D40433" w:rsidRDefault="00BE09D5" w:rsidP="00166DE5">
      <w:pPr>
        <w:pStyle w:val="ListParagraph"/>
        <w:numPr>
          <w:ilvl w:val="0"/>
          <w:numId w:val="25"/>
        </w:numPr>
      </w:pPr>
      <w:r w:rsidRPr="00D40433">
        <w:t xml:space="preserve">Entant qu'utilisateur je souhaite paramétrer les model de dimension de stockage par les attributs : identifiant, libelle, actif, site géographique, </w:t>
      </w:r>
      <w:proofErr w:type="spellStart"/>
      <w:r w:rsidRPr="00D40433">
        <w:t>warehouse</w:t>
      </w:r>
      <w:proofErr w:type="spellEnd"/>
      <w:r w:rsidRPr="00D40433">
        <w:t xml:space="preserve">, emplacement, article et objet de suivi (Cout ou </w:t>
      </w:r>
      <w:proofErr w:type="gramStart"/>
      <w:r w:rsidRPr="00D40433">
        <w:t>Quantité)(</w:t>
      </w:r>
      <w:proofErr w:type="gramEnd"/>
      <w:r w:rsidRPr="00D40433">
        <w:t>IHM CONFIG-MINIM)</w:t>
      </w:r>
      <w:r w:rsidRPr="00D40433">
        <w:tab/>
      </w:r>
      <w:r w:rsidRPr="00D40433">
        <w:tab/>
        <w:t>10/07/2024</w:t>
      </w:r>
      <w:r w:rsidRPr="00D40433">
        <w:tab/>
        <w:t>11/07/2024</w:t>
      </w:r>
    </w:p>
    <w:p w14:paraId="57CE006C" w14:textId="77777777" w:rsidR="00BE09D5" w:rsidRPr="00D40433" w:rsidRDefault="00BE09D5" w:rsidP="00166DE5">
      <w:pPr>
        <w:pStyle w:val="ListParagraph"/>
        <w:numPr>
          <w:ilvl w:val="0"/>
          <w:numId w:val="25"/>
        </w:numPr>
      </w:pPr>
      <w:r w:rsidRPr="00D40433">
        <w:t xml:space="preserve">Entant qu'utilisateur je souhaite paramétrer les model de dimension de suivi par les attributs : identifiant, libelle, actif, lot, </w:t>
      </w:r>
      <w:proofErr w:type="spellStart"/>
      <w:r w:rsidRPr="00D40433">
        <w:t>serie</w:t>
      </w:r>
      <w:proofErr w:type="spellEnd"/>
      <w:r w:rsidRPr="00D40433">
        <w:t xml:space="preserve">, palette, propriétaire, article et objet de suivi (Cout ou </w:t>
      </w:r>
      <w:proofErr w:type="gramStart"/>
      <w:r w:rsidRPr="00D40433">
        <w:t>Quantité)(</w:t>
      </w:r>
      <w:proofErr w:type="gramEnd"/>
      <w:r w:rsidRPr="00D40433">
        <w:t>IHM CONFIG-MINIM)</w:t>
      </w:r>
      <w:r w:rsidRPr="00D40433">
        <w:tab/>
      </w:r>
      <w:r w:rsidRPr="00D40433">
        <w:tab/>
        <w:t>11/07/2024</w:t>
      </w:r>
      <w:r w:rsidRPr="00D40433">
        <w:tab/>
        <w:t>11/07/2024</w:t>
      </w:r>
    </w:p>
    <w:p w14:paraId="14F321E1" w14:textId="77777777" w:rsidR="00BE09D5" w:rsidRPr="00D40433" w:rsidRDefault="00BE09D5"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BE09D5" w:rsidRPr="00D40433" w:rsidRDefault="00BE09D5"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BE09D5" w:rsidRPr="00D40433" w:rsidRDefault="00BE09D5"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BE09D5" w:rsidRPr="00D40433" w:rsidRDefault="00BE09D5"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BE09D5" w:rsidRPr="00D40433" w:rsidRDefault="00BE09D5"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BE09D5" w:rsidRPr="00D40433" w:rsidRDefault="00BE09D5"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BE09D5" w:rsidRPr="00D40433" w:rsidRDefault="00BE09D5" w:rsidP="00166DE5">
      <w:pPr>
        <w:pStyle w:val="ListParagraph"/>
        <w:numPr>
          <w:ilvl w:val="0"/>
          <w:numId w:val="25"/>
        </w:numPr>
        <w:rPr>
          <w:lang w:val="en-US"/>
        </w:rPr>
      </w:pPr>
      <w:r w:rsidRPr="00D40433">
        <w:t xml:space="preserve">En tant qu'utilisateur, je souhaite pouvoir sélectionner un lot et l'affecter à une ligne de bon de réception, via </w:t>
      </w:r>
      <w:proofErr w:type="gramStart"/>
      <w:r w:rsidRPr="00D40433">
        <w:t>une sous component</w:t>
      </w:r>
      <w:proofErr w:type="gramEnd"/>
      <w:r w:rsidRPr="00D40433">
        <w:t>.</w:t>
      </w:r>
      <w:r w:rsidRPr="00D40433">
        <w:tab/>
      </w:r>
      <w:r w:rsidRPr="00D40433">
        <w:rPr>
          <w:lang w:val="en-US"/>
        </w:rPr>
        <w:t>23/07/2024</w:t>
      </w:r>
      <w:r w:rsidRPr="00D40433">
        <w:rPr>
          <w:lang w:val="en-US"/>
        </w:rPr>
        <w:tab/>
        <w:t>29/07/2024</w:t>
      </w:r>
    </w:p>
    <w:p w14:paraId="36BDAEB7" w14:textId="77777777" w:rsidR="00BE09D5" w:rsidRPr="00D40433" w:rsidRDefault="00BE09D5"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BE09D5" w:rsidRPr="00D40433" w:rsidRDefault="00BE09D5"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BE09D5" w:rsidRPr="00D40433" w:rsidRDefault="00BE09D5"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BE09D5" w:rsidRPr="00D40433" w:rsidRDefault="00BE09D5"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BE09D5" w:rsidRPr="00D40433" w:rsidRDefault="00BE09D5"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BE09D5" w:rsidRPr="00D40433" w:rsidRDefault="00BE09D5" w:rsidP="00166DE5">
      <w:pPr>
        <w:pStyle w:val="ListParagraph"/>
        <w:numPr>
          <w:ilvl w:val="0"/>
          <w:numId w:val="25"/>
        </w:numPr>
        <w:rPr>
          <w:lang w:val="en-US"/>
        </w:rPr>
      </w:pPr>
      <w:r w:rsidRPr="00D40433">
        <w:t xml:space="preserve">En tant qu'utilisateur, je souhaite pouvoir consulter les lignes des mouvements de stock dans un tableau de données. Je veux y saisir la quantité de mouvement, les dimensions de stock, l'article, date de </w:t>
      </w:r>
      <w:proofErr w:type="spellStart"/>
      <w:r w:rsidRPr="00D40433">
        <w:t>reception</w:t>
      </w:r>
      <w:proofErr w:type="spellEnd"/>
      <w:r w:rsidRPr="00D40433">
        <w:t xml:space="preserve"> souhaité et l'unité de </w:t>
      </w:r>
      <w:proofErr w:type="spellStart"/>
      <w:r w:rsidRPr="00D40433">
        <w:t>stransfert</w:t>
      </w:r>
      <w:proofErr w:type="spellEnd"/>
      <w:r w:rsidRPr="00D40433">
        <w:t xml:space="preserve">. </w:t>
      </w:r>
      <w:proofErr w:type="gramStart"/>
      <w:r w:rsidRPr="00D40433">
        <w:t>ainsi</w:t>
      </w:r>
      <w:proofErr w:type="gramEnd"/>
      <w:r w:rsidRPr="00D40433">
        <w:t xml:space="preserve"> que de consulter la quantité restante.</w:t>
      </w:r>
      <w:r w:rsidRPr="00166DE5">
        <w:tab/>
      </w:r>
      <w:r w:rsidRPr="00D40433">
        <w:rPr>
          <w:lang w:val="en-US"/>
        </w:rPr>
        <w:t>27/07/2024</w:t>
      </w:r>
      <w:r w:rsidRPr="00D40433">
        <w:rPr>
          <w:lang w:val="en-US"/>
        </w:rPr>
        <w:tab/>
        <w:t>03/08/2024</w:t>
      </w:r>
    </w:p>
    <w:p w14:paraId="16F39689" w14:textId="77777777" w:rsidR="00BE09D5" w:rsidRPr="00D40433" w:rsidRDefault="00BE09D5" w:rsidP="00166DE5">
      <w:pPr>
        <w:pStyle w:val="ListParagraph"/>
        <w:numPr>
          <w:ilvl w:val="0"/>
          <w:numId w:val="25"/>
        </w:numPr>
      </w:pPr>
      <w:r w:rsidRPr="00D40433">
        <w:t xml:space="preserve">Entant qu'utilisateur je souhaite consulter </w:t>
      </w:r>
      <w:proofErr w:type="gramStart"/>
      <w:r w:rsidRPr="00D40433">
        <w:t>tous les information relatifs</w:t>
      </w:r>
      <w:proofErr w:type="gramEnd"/>
      <w:r w:rsidRPr="00D40433">
        <w:t xml:space="preserve"> à la ligne de mouvement de stock </w:t>
      </w:r>
      <w:proofErr w:type="spellStart"/>
      <w:r w:rsidRPr="00D40433">
        <w:t>séléctionné</w:t>
      </w:r>
      <w:proofErr w:type="spellEnd"/>
      <w:r w:rsidRPr="00D40433">
        <w:tab/>
        <w:t>27/07/2024</w:t>
      </w:r>
      <w:r w:rsidRPr="00D40433">
        <w:tab/>
        <w:t>03/08/2024</w:t>
      </w:r>
    </w:p>
    <w:p w14:paraId="19E2C2FD" w14:textId="77777777" w:rsidR="00BE09D5" w:rsidRPr="00D40433" w:rsidRDefault="00BE09D5" w:rsidP="00166DE5">
      <w:pPr>
        <w:pStyle w:val="ListParagraph"/>
        <w:numPr>
          <w:ilvl w:val="0"/>
          <w:numId w:val="25"/>
        </w:numPr>
      </w:pPr>
      <w:r w:rsidRPr="00D40433">
        <w:t xml:space="preserve">"Entant que système, je souhaite que lorsque : </w:t>
      </w:r>
    </w:p>
    <w:p w14:paraId="2B5F26BF" w14:textId="77777777" w:rsidR="00BE09D5" w:rsidRPr="00D40433" w:rsidRDefault="00BE09D5" w:rsidP="00166DE5">
      <w:pPr>
        <w:ind w:left="288" w:firstLine="0"/>
      </w:pPr>
      <w:r w:rsidRPr="00D40433">
        <w:t xml:space="preserve">     Le type est ""</w:t>
      </w:r>
      <w:proofErr w:type="spellStart"/>
      <w:r w:rsidRPr="00D40433">
        <w:t>Order</w:t>
      </w:r>
      <w:proofErr w:type="spellEnd"/>
      <w:r w:rsidRPr="00D40433">
        <w:t xml:space="preserve"> de transfert"", je dois bloquer la saisie des emplacement source et destination.</w:t>
      </w:r>
    </w:p>
    <w:p w14:paraId="7C5E481F" w14:textId="77777777" w:rsidR="00BE09D5" w:rsidRPr="00D40433" w:rsidRDefault="00BE09D5"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BE09D5" w:rsidRPr="00D40433" w:rsidRDefault="00BE09D5"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BE09D5" w:rsidRPr="00D40433" w:rsidRDefault="00BE09D5" w:rsidP="00166DE5">
      <w:pPr>
        <w:pStyle w:val="ListParagraph"/>
        <w:numPr>
          <w:ilvl w:val="0"/>
          <w:numId w:val="25"/>
        </w:numPr>
      </w:pPr>
      <w:r w:rsidRPr="00D40433">
        <w:t>Entant qu'utilisateur je souhaite saisir la quantité à expédier de ligne d'</w:t>
      </w:r>
      <w:proofErr w:type="spellStart"/>
      <w:r w:rsidRPr="00D40433">
        <w:t>execusion</w:t>
      </w:r>
      <w:proofErr w:type="spellEnd"/>
      <w:r w:rsidRPr="00D40433">
        <w:t xml:space="preserve"> de mouvement</w:t>
      </w:r>
      <w:r w:rsidRPr="00D40433">
        <w:tab/>
      </w:r>
      <w:r w:rsidRPr="00D40433">
        <w:tab/>
        <w:t>29/07/2024</w:t>
      </w:r>
      <w:r w:rsidRPr="00D40433">
        <w:tab/>
        <w:t>03/08/2024</w:t>
      </w:r>
    </w:p>
    <w:p w14:paraId="001171E9" w14:textId="77777777" w:rsidR="00BE09D5" w:rsidRPr="00D40433" w:rsidRDefault="00BE09D5" w:rsidP="00166DE5">
      <w:pPr>
        <w:pStyle w:val="ListParagraph"/>
        <w:numPr>
          <w:ilvl w:val="0"/>
          <w:numId w:val="25"/>
        </w:numPr>
      </w:pPr>
      <w:r w:rsidRPr="00D40433">
        <w:t xml:space="preserve">"Entant que système je dois vérifier la quantité à expédier saisie par l'utilisateur : </w:t>
      </w:r>
    </w:p>
    <w:p w14:paraId="384BB742" w14:textId="77777777" w:rsidR="00BE09D5" w:rsidRPr="00D40433" w:rsidRDefault="00BE09D5" w:rsidP="00166DE5">
      <w:pPr>
        <w:ind w:left="288" w:firstLine="0"/>
      </w:pPr>
      <w:r w:rsidRPr="00D40433">
        <w:t xml:space="preserve">Pour les </w:t>
      </w:r>
      <w:proofErr w:type="spellStart"/>
      <w:r w:rsidRPr="00D40433">
        <w:t>OTs</w:t>
      </w:r>
      <w:proofErr w:type="spellEnd"/>
      <w:r w:rsidRPr="00D40433">
        <w:t xml:space="preserve"> la quantité est supérieur à zéro.</w:t>
      </w:r>
    </w:p>
    <w:p w14:paraId="4BC240FC" w14:textId="77777777" w:rsidR="00BE09D5" w:rsidRPr="00D40433" w:rsidRDefault="00BE09D5" w:rsidP="00166DE5">
      <w:pPr>
        <w:ind w:left="288" w:firstLine="0"/>
      </w:pPr>
      <w:r w:rsidRPr="00D40433">
        <w:t>Pour les JT la quantité est identique à celle demandé.</w:t>
      </w:r>
    </w:p>
    <w:p w14:paraId="7643DB23" w14:textId="77777777" w:rsidR="00BE09D5" w:rsidRPr="00D40433" w:rsidRDefault="00BE09D5"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BE09D5" w:rsidRPr="00D40433" w:rsidRDefault="00BE09D5" w:rsidP="00166DE5">
      <w:pPr>
        <w:pStyle w:val="ListParagraph"/>
        <w:numPr>
          <w:ilvl w:val="0"/>
          <w:numId w:val="25"/>
        </w:numPr>
      </w:pPr>
      <w:r w:rsidRPr="00D40433">
        <w:t xml:space="preserve">Entant qu'utilisateur je souhaite contrôler la disponibilité de stock </w:t>
      </w:r>
      <w:proofErr w:type="gramStart"/>
      <w:r w:rsidRPr="00D40433">
        <w:t>de un</w:t>
      </w:r>
      <w:proofErr w:type="gramEnd"/>
      <w:r w:rsidRPr="00D40433">
        <w:t xml:space="preserve"> ou plusieurs lignes d'</w:t>
      </w:r>
      <w:proofErr w:type="spellStart"/>
      <w:r w:rsidRPr="00D40433">
        <w:t>execusion</w:t>
      </w:r>
      <w:proofErr w:type="spellEnd"/>
      <w:r w:rsidRPr="00D40433">
        <w:t xml:space="preserve"> de mouvement de stock</w:t>
      </w:r>
      <w:r w:rsidRPr="00D40433">
        <w:tab/>
        <w:t>31/07/2024</w:t>
      </w:r>
      <w:r w:rsidRPr="00D40433">
        <w:tab/>
        <w:t>03/08/2024</w:t>
      </w:r>
    </w:p>
    <w:p w14:paraId="7B2C0DE2" w14:textId="77777777" w:rsidR="00BE09D5" w:rsidRDefault="00BE09D5" w:rsidP="00166DE5">
      <w:pPr>
        <w:pStyle w:val="ListParagraph"/>
        <w:numPr>
          <w:ilvl w:val="0"/>
          <w:numId w:val="25"/>
        </w:numPr>
        <w:rPr>
          <w:lang w:val="en-US"/>
        </w:rPr>
      </w:pPr>
      <w:proofErr w:type="spellStart"/>
      <w:r w:rsidRPr="00D40433">
        <w:t>Enatnt</w:t>
      </w:r>
      <w:proofErr w:type="spellEnd"/>
      <w:r w:rsidRPr="00D40433">
        <w:t xml:space="preserve"> qu'utilisateur je souhaite valider un ou plusieurs lignes d'</w:t>
      </w:r>
      <w:proofErr w:type="spellStart"/>
      <w:r w:rsidRPr="00D40433">
        <w:t>execusion</w:t>
      </w:r>
      <w:proofErr w:type="spellEnd"/>
      <w:r w:rsidRPr="00D40433">
        <w:t xml:space="preserve"> de mouvement de stock.</w:t>
      </w:r>
      <w:r w:rsidRPr="00166DE5">
        <w:tab/>
      </w:r>
      <w:r w:rsidRPr="00D40433">
        <w:rPr>
          <w:lang w:val="en-US"/>
        </w:rPr>
        <w:t>31/07/2024</w:t>
      </w:r>
      <w:r w:rsidRPr="00D40433">
        <w:rPr>
          <w:lang w:val="en-US"/>
        </w:rPr>
        <w:tab/>
        <w:t>03/08/2024</w:t>
      </w:r>
    </w:p>
    <w:p w14:paraId="641D8073" w14:textId="77777777" w:rsidR="00BE09D5" w:rsidRDefault="00BE09D5" w:rsidP="00166DE5">
      <w:pPr>
        <w:ind w:left="288" w:firstLine="0"/>
        <w:rPr>
          <w:lang w:val="en-US"/>
        </w:rPr>
      </w:pPr>
      <w:r>
        <w:rPr>
          <w:lang w:val="en-US"/>
        </w:rPr>
        <w:t xml:space="preserve">After I finished my </w:t>
      </w:r>
      <w:proofErr w:type="gramStart"/>
      <w:r>
        <w:rPr>
          <w:lang w:val="en-US"/>
        </w:rPr>
        <w:t>tasks</w:t>
      </w:r>
      <w:proofErr w:type="gramEnd"/>
      <w:r>
        <w:rPr>
          <w:lang w:val="en-US"/>
        </w:rPr>
        <w:t xml:space="preserve"> I started installing </w:t>
      </w:r>
      <w:proofErr w:type="spellStart"/>
      <w:r>
        <w:rPr>
          <w:lang w:val="en-US"/>
        </w:rPr>
        <w:t>nodejs</w:t>
      </w:r>
      <w:proofErr w:type="spellEnd"/>
      <w:r>
        <w:rPr>
          <w:lang w:val="en-US"/>
        </w:rPr>
        <w:t xml:space="preserve"> and nest </w:t>
      </w:r>
      <w:proofErr w:type="spellStart"/>
      <w:r>
        <w:rPr>
          <w:lang w:val="en-US"/>
        </w:rPr>
        <w:t>js</w:t>
      </w:r>
      <w:proofErr w:type="spellEnd"/>
      <w:r>
        <w:rPr>
          <w:lang w:val="en-US"/>
        </w:rPr>
        <w:t xml:space="preserve"> and </w:t>
      </w:r>
      <w:proofErr w:type="spellStart"/>
      <w:r>
        <w:rPr>
          <w:lang w:val="en-US"/>
        </w:rPr>
        <w:t>dbwaver</w:t>
      </w:r>
      <w:proofErr w:type="spellEnd"/>
      <w:r>
        <w:rPr>
          <w:lang w:val="en-US"/>
        </w:rPr>
        <w:t xml:space="preserve"> and </w:t>
      </w:r>
      <w:r w:rsidRPr="003D27FD">
        <w:rPr>
          <w:lang w:val="en-US"/>
        </w:rPr>
        <w:t>PostgreSQL</w:t>
      </w:r>
      <w:r>
        <w:rPr>
          <w:lang w:val="en-US"/>
        </w:rPr>
        <w:t xml:space="preserve"> to start working on the backend for the next 2 week I start learning </w:t>
      </w:r>
      <w:proofErr w:type="spellStart"/>
      <w:r>
        <w:rPr>
          <w:lang w:val="en-US"/>
        </w:rPr>
        <w:t>nestjs</w:t>
      </w:r>
      <w:proofErr w:type="spellEnd"/>
      <w:r>
        <w:rPr>
          <w:lang w:val="en-US"/>
        </w:rPr>
        <w:t xml:space="preserve"> and </w:t>
      </w:r>
      <w:proofErr w:type="spellStart"/>
      <w:r>
        <w:rPr>
          <w:lang w:val="en-US"/>
        </w:rPr>
        <w:t>typeorm</w:t>
      </w:r>
      <w:proofErr w:type="spellEnd"/>
      <w:r>
        <w:rPr>
          <w:lang w:val="en-US"/>
        </w:rPr>
        <w:t xml:space="preserve"> and the other </w:t>
      </w:r>
      <w:proofErr w:type="spellStart"/>
      <w:r>
        <w:rPr>
          <w:lang w:val="en-US"/>
        </w:rPr>
        <w:t>technolojes</w:t>
      </w:r>
      <w:proofErr w:type="spellEnd"/>
      <w:r>
        <w:rPr>
          <w:lang w:val="en-US"/>
        </w:rPr>
        <w:t xml:space="preserve"> for the backend </w:t>
      </w:r>
    </w:p>
    <w:p w14:paraId="5AD5A49A" w14:textId="77777777" w:rsidR="00BE09D5" w:rsidRDefault="00BE09D5" w:rsidP="00166DE5">
      <w:pPr>
        <w:ind w:left="288" w:firstLine="0"/>
        <w:rPr>
          <w:lang w:val="en-US"/>
        </w:rPr>
      </w:pPr>
      <w:r>
        <w:rPr>
          <w:lang w:val="en-US"/>
        </w:rPr>
        <w:t>Tasks for the backend</w:t>
      </w:r>
    </w:p>
    <w:p w14:paraId="51188634" w14:textId="77777777" w:rsidR="00BE09D5" w:rsidRPr="003D27FD" w:rsidRDefault="00BE09D5"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proofErr w:type="gramStart"/>
      <w:r w:rsidRPr="003D27FD">
        <w:rPr>
          <w:lang w:val="en-US"/>
        </w:rPr>
        <w:tab/>
      </w:r>
      <w:r>
        <w:rPr>
          <w:lang w:val="en-US"/>
        </w:rPr>
        <w:t xml:space="preserve">  </w:t>
      </w:r>
      <w:r w:rsidRPr="003D27FD">
        <w:rPr>
          <w:lang w:val="en-US"/>
        </w:rPr>
        <w:t>19</w:t>
      </w:r>
      <w:proofErr w:type="gramEnd"/>
      <w:r w:rsidRPr="003D27FD">
        <w:rPr>
          <w:lang w:val="en-US"/>
        </w:rPr>
        <w:t>/08/2024</w:t>
      </w:r>
    </w:p>
    <w:p w14:paraId="34E16610" w14:textId="77777777" w:rsidR="00BE09D5" w:rsidRPr="003D27FD" w:rsidRDefault="00BE09D5"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BE09D5" w:rsidRPr="003D27FD" w:rsidRDefault="00BE09D5"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BE09D5" w:rsidRPr="003D27FD" w:rsidRDefault="00BE09D5"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BE09D5" w:rsidRDefault="00BE09D5"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BE09D5" w:rsidRPr="003D27FD" w:rsidRDefault="00BE09D5" w:rsidP="00166DE5">
      <w:pPr>
        <w:rPr>
          <w:lang w:val="en-US"/>
        </w:rPr>
      </w:pPr>
      <w:r>
        <w:rPr>
          <w:lang w:val="en-US"/>
        </w:rPr>
        <w:t xml:space="preserve">For </w:t>
      </w:r>
      <w:proofErr w:type="gramStart"/>
      <w:r>
        <w:rPr>
          <w:lang w:val="en-US"/>
        </w:rPr>
        <w:t>now</w:t>
      </w:r>
      <w:proofErr w:type="gramEnd"/>
      <w:r>
        <w:rPr>
          <w:lang w:val="en-US"/>
        </w:rPr>
        <w:t xml:space="preserve"> this is the progress of the project </w:t>
      </w:r>
    </w:p>
    <w:p w14:paraId="731CB45B" w14:textId="77777777" w:rsidR="00BE09D5" w:rsidRPr="00166DE5" w:rsidRDefault="00BE09D5">
      <w:pPr>
        <w:pStyle w:val="CommentText"/>
        <w:rPr>
          <w:lang w:val="en-US"/>
        </w:rPr>
      </w:pPr>
    </w:p>
    <w:p w14:paraId="07A8399C" w14:textId="77E04DFC" w:rsidR="00BE09D5" w:rsidRPr="00166DE5" w:rsidRDefault="00BE09D5">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5563CB" w14:textId="77777777" w:rsidR="00955496" w:rsidRPr="008D100D" w:rsidRDefault="00955496" w:rsidP="003E37FC">
      <w:pPr>
        <w:spacing w:after="0" w:line="240" w:lineRule="auto"/>
      </w:pPr>
      <w:r w:rsidRPr="008D100D">
        <w:separator/>
      </w:r>
    </w:p>
  </w:endnote>
  <w:endnote w:type="continuationSeparator" w:id="0">
    <w:p w14:paraId="7949CE89" w14:textId="77777777" w:rsidR="00955496" w:rsidRPr="008D100D" w:rsidRDefault="00955496"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roman"/>
    <w:pitch w:val="default"/>
    <w:sig w:usb0="00000000" w:usb1="00000000" w:usb2="00000021" w:usb3="00000000" w:csb0="000001B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41949C" w14:textId="77777777" w:rsidR="00955496" w:rsidRPr="008D100D" w:rsidRDefault="00955496" w:rsidP="003E37FC">
      <w:pPr>
        <w:spacing w:after="0" w:line="240" w:lineRule="auto"/>
      </w:pPr>
      <w:r w:rsidRPr="008D100D">
        <w:separator/>
      </w:r>
    </w:p>
  </w:footnote>
  <w:footnote w:type="continuationSeparator" w:id="0">
    <w:p w14:paraId="7EBA55D3" w14:textId="77777777" w:rsidR="00955496" w:rsidRPr="008D100D" w:rsidRDefault="00955496" w:rsidP="003E37FC">
      <w:pPr>
        <w:spacing w:after="0" w:line="240" w:lineRule="auto"/>
      </w:pPr>
      <w:r w:rsidRPr="008D100D">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7"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9"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1"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01026570">
    <w:abstractNumId w:val="15"/>
  </w:num>
  <w:num w:numId="2" w16cid:durableId="24135210">
    <w:abstractNumId w:val="11"/>
  </w:num>
  <w:num w:numId="3" w16cid:durableId="125200692">
    <w:abstractNumId w:val="13"/>
  </w:num>
  <w:num w:numId="4" w16cid:durableId="1204366501">
    <w:abstractNumId w:val="20"/>
  </w:num>
  <w:num w:numId="5" w16cid:durableId="1747652263">
    <w:abstractNumId w:val="11"/>
    <w:lvlOverride w:ilvl="0">
      <w:startOverride w:val="1"/>
    </w:lvlOverride>
  </w:num>
  <w:num w:numId="6" w16cid:durableId="1127237106">
    <w:abstractNumId w:val="9"/>
  </w:num>
  <w:num w:numId="7" w16cid:durableId="320040761">
    <w:abstractNumId w:val="16"/>
  </w:num>
  <w:num w:numId="8" w16cid:durableId="895240648">
    <w:abstractNumId w:val="12"/>
  </w:num>
  <w:num w:numId="9" w16cid:durableId="905458436">
    <w:abstractNumId w:val="5"/>
  </w:num>
  <w:num w:numId="10" w16cid:durableId="1505439569">
    <w:abstractNumId w:val="21"/>
  </w:num>
  <w:num w:numId="11" w16cid:durableId="1789471684">
    <w:abstractNumId w:val="1"/>
  </w:num>
  <w:num w:numId="12" w16cid:durableId="795102458">
    <w:abstractNumId w:val="4"/>
  </w:num>
  <w:num w:numId="13" w16cid:durableId="1230192552">
    <w:abstractNumId w:val="2"/>
  </w:num>
  <w:num w:numId="14" w16cid:durableId="12425705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27505370">
    <w:abstractNumId w:val="11"/>
    <w:lvlOverride w:ilvl="0">
      <w:startOverride w:val="1"/>
    </w:lvlOverride>
  </w:num>
  <w:num w:numId="16" w16cid:durableId="1277322985">
    <w:abstractNumId w:val="15"/>
    <w:lvlOverride w:ilvl="0">
      <w:startOverride w:val="1"/>
    </w:lvlOverride>
  </w:num>
  <w:num w:numId="17" w16cid:durableId="1193497866">
    <w:abstractNumId w:val="13"/>
    <w:lvlOverride w:ilvl="0">
      <w:startOverride w:val="1"/>
    </w:lvlOverride>
  </w:num>
  <w:num w:numId="18" w16cid:durableId="850146144">
    <w:abstractNumId w:val="13"/>
    <w:lvlOverride w:ilvl="0">
      <w:startOverride w:val="1"/>
    </w:lvlOverride>
  </w:num>
  <w:num w:numId="19" w16cid:durableId="957376843">
    <w:abstractNumId w:val="13"/>
    <w:lvlOverride w:ilvl="0">
      <w:startOverride w:val="1"/>
    </w:lvlOverride>
  </w:num>
  <w:num w:numId="20" w16cid:durableId="961420178">
    <w:abstractNumId w:val="17"/>
  </w:num>
  <w:num w:numId="21" w16cid:durableId="1597445580">
    <w:abstractNumId w:val="0"/>
  </w:num>
  <w:num w:numId="22" w16cid:durableId="1511480927">
    <w:abstractNumId w:val="13"/>
    <w:lvlOverride w:ilvl="0">
      <w:startOverride w:val="1"/>
    </w:lvlOverride>
  </w:num>
  <w:num w:numId="23" w16cid:durableId="863248368">
    <w:abstractNumId w:val="13"/>
    <w:lvlOverride w:ilvl="0">
      <w:startOverride w:val="1"/>
    </w:lvlOverride>
  </w:num>
  <w:num w:numId="24" w16cid:durableId="1853564267">
    <w:abstractNumId w:val="11"/>
    <w:lvlOverride w:ilvl="0">
      <w:startOverride w:val="1"/>
    </w:lvlOverride>
  </w:num>
  <w:num w:numId="25" w16cid:durableId="615261344">
    <w:abstractNumId w:val="14"/>
  </w:num>
  <w:num w:numId="26" w16cid:durableId="1193425042">
    <w:abstractNumId w:val="19"/>
  </w:num>
  <w:num w:numId="27" w16cid:durableId="1788968417">
    <w:abstractNumId w:val="8"/>
  </w:num>
  <w:num w:numId="28" w16cid:durableId="2113237106">
    <w:abstractNumId w:val="6"/>
  </w:num>
  <w:num w:numId="29" w16cid:durableId="324478301">
    <w:abstractNumId w:val="3"/>
  </w:num>
  <w:num w:numId="30" w16cid:durableId="472987415">
    <w:abstractNumId w:val="18"/>
  </w:num>
  <w:num w:numId="31" w16cid:durableId="770473189">
    <w:abstractNumId w:val="7"/>
  </w:num>
  <w:num w:numId="32" w16cid:durableId="1053429965">
    <w:abstractNumId w:val="13"/>
    <w:lvlOverride w:ilvl="0">
      <w:startOverride w:val="1"/>
    </w:lvlOverride>
  </w:num>
  <w:num w:numId="33" w16cid:durableId="986129072">
    <w:abstractNumId w:val="13"/>
    <w:lvlOverride w:ilvl="0">
      <w:startOverride w:val="1"/>
    </w:lvlOverride>
  </w:num>
  <w:num w:numId="34" w16cid:durableId="1617330002">
    <w:abstractNumId w:val="13"/>
    <w:lvlOverride w:ilvl="0">
      <w:startOverride w:val="1"/>
    </w:lvlOverride>
  </w:num>
  <w:num w:numId="35" w16cid:durableId="898175390">
    <w:abstractNumId w:val="11"/>
    <w:lvlOverride w:ilvl="0">
      <w:startOverride w:val="1"/>
    </w:lvlOverride>
  </w:num>
  <w:num w:numId="36" w16cid:durableId="134956076">
    <w:abstractNumId w:val="13"/>
    <w:lvlOverride w:ilvl="0">
      <w:startOverride w:val="1"/>
    </w:lvlOverride>
  </w:num>
  <w:num w:numId="37" w16cid:durableId="82991834">
    <w:abstractNumId w:val="13"/>
    <w:lvlOverride w:ilvl="0">
      <w:startOverride w:val="1"/>
    </w:lvlOverride>
  </w:num>
  <w:num w:numId="38" w16cid:durableId="1507481510">
    <w:abstractNumId w:val="11"/>
    <w:lvlOverride w:ilvl="0">
      <w:startOverride w:val="1"/>
    </w:lvlOverride>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7FE9"/>
    <w:rsid w:val="00073732"/>
    <w:rsid w:val="00082132"/>
    <w:rsid w:val="00087F8B"/>
    <w:rsid w:val="000B59CF"/>
    <w:rsid w:val="000B64D4"/>
    <w:rsid w:val="000D0797"/>
    <w:rsid w:val="0010062B"/>
    <w:rsid w:val="0011495C"/>
    <w:rsid w:val="00122E06"/>
    <w:rsid w:val="00126AD3"/>
    <w:rsid w:val="001512C3"/>
    <w:rsid w:val="001568FC"/>
    <w:rsid w:val="00166DE5"/>
    <w:rsid w:val="00184E6B"/>
    <w:rsid w:val="001B4589"/>
    <w:rsid w:val="001F7D82"/>
    <w:rsid w:val="0020225B"/>
    <w:rsid w:val="00205142"/>
    <w:rsid w:val="00211D14"/>
    <w:rsid w:val="002171DB"/>
    <w:rsid w:val="00233BEC"/>
    <w:rsid w:val="00267E29"/>
    <w:rsid w:val="00277FB0"/>
    <w:rsid w:val="002927F1"/>
    <w:rsid w:val="00294897"/>
    <w:rsid w:val="002D6FC4"/>
    <w:rsid w:val="002F1F14"/>
    <w:rsid w:val="003026AA"/>
    <w:rsid w:val="0031488B"/>
    <w:rsid w:val="003201B5"/>
    <w:rsid w:val="003308C5"/>
    <w:rsid w:val="00396681"/>
    <w:rsid w:val="003975B5"/>
    <w:rsid w:val="003C0984"/>
    <w:rsid w:val="003C198C"/>
    <w:rsid w:val="003C66E1"/>
    <w:rsid w:val="003D27FD"/>
    <w:rsid w:val="003E37FC"/>
    <w:rsid w:val="003E5007"/>
    <w:rsid w:val="0040368C"/>
    <w:rsid w:val="004064BB"/>
    <w:rsid w:val="0042217E"/>
    <w:rsid w:val="00425BA7"/>
    <w:rsid w:val="004B0122"/>
    <w:rsid w:val="004D2FC3"/>
    <w:rsid w:val="004D5018"/>
    <w:rsid w:val="004E2513"/>
    <w:rsid w:val="004F0F61"/>
    <w:rsid w:val="004F65AF"/>
    <w:rsid w:val="00506811"/>
    <w:rsid w:val="00515FB6"/>
    <w:rsid w:val="00521C74"/>
    <w:rsid w:val="00527359"/>
    <w:rsid w:val="00532D1F"/>
    <w:rsid w:val="005361E2"/>
    <w:rsid w:val="005626EB"/>
    <w:rsid w:val="005810D6"/>
    <w:rsid w:val="0058233B"/>
    <w:rsid w:val="005C1D1E"/>
    <w:rsid w:val="00607324"/>
    <w:rsid w:val="0062145F"/>
    <w:rsid w:val="00664A18"/>
    <w:rsid w:val="00696E54"/>
    <w:rsid w:val="006B2F2C"/>
    <w:rsid w:val="006C4101"/>
    <w:rsid w:val="006D5949"/>
    <w:rsid w:val="00702289"/>
    <w:rsid w:val="00720ECE"/>
    <w:rsid w:val="00721019"/>
    <w:rsid w:val="00727EC7"/>
    <w:rsid w:val="0076033D"/>
    <w:rsid w:val="0077470E"/>
    <w:rsid w:val="007857A7"/>
    <w:rsid w:val="007B1FB8"/>
    <w:rsid w:val="00801216"/>
    <w:rsid w:val="00803E9B"/>
    <w:rsid w:val="00817303"/>
    <w:rsid w:val="008219D2"/>
    <w:rsid w:val="00824338"/>
    <w:rsid w:val="008879B4"/>
    <w:rsid w:val="008910A3"/>
    <w:rsid w:val="008A01DC"/>
    <w:rsid w:val="008A221C"/>
    <w:rsid w:val="008D100D"/>
    <w:rsid w:val="008D3815"/>
    <w:rsid w:val="008E1679"/>
    <w:rsid w:val="008E33D1"/>
    <w:rsid w:val="00955496"/>
    <w:rsid w:val="0098245A"/>
    <w:rsid w:val="009F6D7C"/>
    <w:rsid w:val="00A00950"/>
    <w:rsid w:val="00A14F2A"/>
    <w:rsid w:val="00A22BD8"/>
    <w:rsid w:val="00A4059C"/>
    <w:rsid w:val="00A56AEF"/>
    <w:rsid w:val="00A7363E"/>
    <w:rsid w:val="00A824DB"/>
    <w:rsid w:val="00A92A20"/>
    <w:rsid w:val="00AB373E"/>
    <w:rsid w:val="00AE450F"/>
    <w:rsid w:val="00AF10E8"/>
    <w:rsid w:val="00B04731"/>
    <w:rsid w:val="00B45FFE"/>
    <w:rsid w:val="00B5204A"/>
    <w:rsid w:val="00B7355C"/>
    <w:rsid w:val="00B81434"/>
    <w:rsid w:val="00BA2264"/>
    <w:rsid w:val="00BB5D90"/>
    <w:rsid w:val="00BC646C"/>
    <w:rsid w:val="00BE09D5"/>
    <w:rsid w:val="00BF446C"/>
    <w:rsid w:val="00C3517D"/>
    <w:rsid w:val="00C74ADB"/>
    <w:rsid w:val="00C80894"/>
    <w:rsid w:val="00C96094"/>
    <w:rsid w:val="00C977CA"/>
    <w:rsid w:val="00CC530C"/>
    <w:rsid w:val="00CC64ED"/>
    <w:rsid w:val="00CF7707"/>
    <w:rsid w:val="00D03050"/>
    <w:rsid w:val="00D202CA"/>
    <w:rsid w:val="00D40433"/>
    <w:rsid w:val="00D75DA3"/>
    <w:rsid w:val="00D83E40"/>
    <w:rsid w:val="00DA58A5"/>
    <w:rsid w:val="00DD3BBB"/>
    <w:rsid w:val="00DD6D5F"/>
    <w:rsid w:val="00DE65DA"/>
    <w:rsid w:val="00E0699D"/>
    <w:rsid w:val="00E15E95"/>
    <w:rsid w:val="00E46146"/>
    <w:rsid w:val="00E70395"/>
    <w:rsid w:val="00E738D5"/>
    <w:rsid w:val="00E84F6F"/>
    <w:rsid w:val="00EA7B25"/>
    <w:rsid w:val="00EB1FB9"/>
    <w:rsid w:val="00EB4BB3"/>
    <w:rsid w:val="00ED3AFF"/>
    <w:rsid w:val="00ED5FDF"/>
    <w:rsid w:val="00EE4470"/>
    <w:rsid w:val="00F46F7D"/>
    <w:rsid w:val="00F52CB1"/>
    <w:rsid w:val="00F63BEB"/>
    <w:rsid w:val="00F80600"/>
    <w:rsid w:val="00F92F6C"/>
    <w:rsid w:val="00FC4B1F"/>
    <w:rsid w:val="00FC6335"/>
    <w:rsid w:val="00FD43D5"/>
    <w:rsid w:val="00FE795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5018"/>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6B2F2C"/>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diagramQuickStyle" Target="diagrams/quickStyle1.xm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hyperlink" Target="http://www.copag.com" TargetMode="External"/><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package" Target="embeddings/Microsoft_Visio_Drawing3.vsdx"/><Relationship Id="rId50" Type="http://schemas.openxmlformats.org/officeDocument/2006/relationships/image" Target="media/image29.emf"/><Relationship Id="rId55" Type="http://schemas.openxmlformats.org/officeDocument/2006/relationships/package" Target="embeddings/Microsoft_Visio_Drawing7.vsdx"/><Relationship Id="rId63" Type="http://schemas.microsoft.com/office/2011/relationships/commentsExtended" Target="commentsExtended.xml"/><Relationship Id="rId68"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diagramData" Target="diagrams/data1.xml"/><Relationship Id="rId29" Type="http://schemas.openxmlformats.org/officeDocument/2006/relationships/image" Target="media/image14.png"/><Relationship Id="rId11" Type="http://schemas.openxmlformats.org/officeDocument/2006/relationships/image" Target="media/image4.png"/><Relationship Id="rId24" Type="http://schemas.openxmlformats.org/officeDocument/2006/relationships/image" Target="media/image9.png"/><Relationship Id="rId32" Type="http://schemas.microsoft.com/office/2007/relationships/hdphoto" Target="media/hdphoto2.wdp"/><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package" Target="embeddings/Microsoft_Visio_Drawing2.vsdx"/><Relationship Id="rId53" Type="http://schemas.openxmlformats.org/officeDocument/2006/relationships/package" Target="embeddings/Microsoft_Visio_Drawing6.vsdx"/><Relationship Id="rId58" Type="http://schemas.openxmlformats.org/officeDocument/2006/relationships/image" Target="media/image33.emf"/><Relationship Id="rId66" Type="http://schemas.openxmlformats.org/officeDocument/2006/relationships/package" Target="embeddings/Microsoft_Excel_Worksheet.xlsx"/><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61" Type="http://schemas.openxmlformats.org/officeDocument/2006/relationships/package" Target="embeddings/Microsoft_Visio_Drawing10.vsdx"/><Relationship Id="rId10" Type="http://schemas.openxmlformats.org/officeDocument/2006/relationships/image" Target="media/image3.jpeg"/><Relationship Id="rId19" Type="http://schemas.openxmlformats.org/officeDocument/2006/relationships/diagramColors" Target="diagrams/colors1.xml"/><Relationship Id="rId31" Type="http://schemas.openxmlformats.org/officeDocument/2006/relationships/image" Target="media/image16.png"/><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image" Target="media/image35.emf"/><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package" Target="embeddings/Microsoft_Visio_Drawing1.vsdx"/><Relationship Id="rId48" Type="http://schemas.openxmlformats.org/officeDocument/2006/relationships/image" Target="media/image28.emf"/><Relationship Id="rId56" Type="http://schemas.openxmlformats.org/officeDocument/2006/relationships/image" Target="media/image32.emf"/><Relationship Id="rId64" Type="http://schemas.microsoft.com/office/2016/09/relationships/commentsIds" Target="commentsIds.xml"/><Relationship Id="rId69"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package" Target="embeddings/Microsoft_Visio_Drawing5.vsdx"/><Relationship Id="rId72" Type="http://schemas.openxmlformats.org/officeDocument/2006/relationships/fontTable" Target="fontTable.xml"/><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7.emf"/><Relationship Id="rId59" Type="http://schemas.openxmlformats.org/officeDocument/2006/relationships/package" Target="embeddings/Microsoft_Visio_Drawing9.vsdx"/><Relationship Id="rId67" Type="http://schemas.openxmlformats.org/officeDocument/2006/relationships/image" Target="media/image36.png"/><Relationship Id="rId20" Type="http://schemas.microsoft.com/office/2007/relationships/diagramDrawing" Target="diagrams/drawing1.xml"/><Relationship Id="rId41" Type="http://schemas.openxmlformats.org/officeDocument/2006/relationships/package" Target="embeddings/Microsoft_Visio_Drawing.vsdx"/><Relationship Id="rId54" Type="http://schemas.openxmlformats.org/officeDocument/2006/relationships/image" Target="media/image31.emf"/><Relationship Id="rId62" Type="http://schemas.openxmlformats.org/officeDocument/2006/relationships/comments" Target="comments.xml"/><Relationship Id="rId70"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167C1-A33D-4208-9409-B8F706087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2</TotalTime>
  <Pages>53</Pages>
  <Words>7398</Words>
  <Characters>42175</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5</cp:revision>
  <dcterms:created xsi:type="dcterms:W3CDTF">2024-08-25T22:15:00Z</dcterms:created>
  <dcterms:modified xsi:type="dcterms:W3CDTF">2024-09-19T23:53:00Z</dcterms:modified>
</cp:coreProperties>
</file>